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1978" w:rsidRDefault="00103EBC">
      <w:pPr>
        <w:pStyle w:val="Title"/>
      </w:pPr>
      <w:sdt>
        <w:sdtPr>
          <w:alias w:val="Title:"/>
          <w:tag w:val="Title:"/>
          <w:id w:val="726351117"/>
          <w:placeholder>
            <w:docPart w:val="74144BABFFAD43D780DF96F23293F0E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r w:rsidR="00344B81">
            <w:t>Software Engineering Project: Learning Management System</w:t>
          </w:r>
        </w:sdtContent>
      </w:sdt>
    </w:p>
    <w:p w:rsidR="00B823AA" w:rsidRDefault="00344B81" w:rsidP="00B823AA">
      <w:pPr>
        <w:pStyle w:val="Title2"/>
      </w:pPr>
      <w:r>
        <w:t>Joseph Dao, Jonathan Fernandez, Phan Nguyen, and Yousuf Rehman</w:t>
      </w:r>
    </w:p>
    <w:p w:rsidR="00E81978" w:rsidRDefault="00344B81" w:rsidP="00B823AA">
      <w:pPr>
        <w:pStyle w:val="Title2"/>
      </w:pPr>
      <w:r>
        <w:t xml:space="preserve">University of Houston – Downtown </w:t>
      </w:r>
    </w:p>
    <w:p w:rsidR="00E81978" w:rsidRDefault="00E81978">
      <w:pPr>
        <w:pStyle w:val="Title"/>
      </w:pPr>
    </w:p>
    <w:p w:rsidR="00E81978" w:rsidRDefault="00E81978" w:rsidP="00B823AA">
      <w:pPr>
        <w:pStyle w:val="Title2"/>
      </w:pPr>
    </w:p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344B81"/>
    <w:p w:rsidR="00344B81" w:rsidRDefault="00344B81" w:rsidP="00103EBC">
      <w:pPr>
        <w:ind w:firstLine="0"/>
      </w:pPr>
    </w:p>
    <w:p w:rsidR="008A09F4" w:rsidRDefault="008A09F4" w:rsidP="00344B81"/>
    <w:p w:rsidR="004F32F5" w:rsidRDefault="00344B81" w:rsidP="004F32F5">
      <w:pPr>
        <w:jc w:val="center"/>
      </w:pPr>
      <w:r>
        <w:t>Table of Contents</w:t>
      </w:r>
    </w:p>
    <w:p w:rsidR="005C4676" w:rsidRDefault="005C4676" w:rsidP="00344B81">
      <w:pPr>
        <w:jc w:val="center"/>
      </w:pPr>
    </w:p>
    <w:tbl>
      <w:tblPr>
        <w:tblStyle w:val="GridTableLigh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8"/>
      </w:tblGrid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0"/>
                <w:numId w:val="17"/>
              </w:numPr>
              <w:spacing w:line="480" w:lineRule="auto"/>
            </w:pPr>
            <w:r w:rsidRPr="00273F8C">
              <w:t>Team Organization</w:t>
            </w:r>
          </w:p>
        </w:tc>
        <w:tc>
          <w:tcPr>
            <w:tcW w:w="918" w:type="dxa"/>
          </w:tcPr>
          <w:p w:rsidR="004F32F5" w:rsidRDefault="001A22D0" w:rsidP="004F32F5">
            <w:pPr>
              <w:spacing w:line="480" w:lineRule="auto"/>
              <w:ind w:firstLine="0"/>
            </w:pPr>
            <w:r>
              <w:t>3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Team Model</w:t>
            </w:r>
          </w:p>
        </w:tc>
        <w:tc>
          <w:tcPr>
            <w:tcW w:w="918" w:type="dxa"/>
          </w:tcPr>
          <w:p w:rsidR="004F32F5" w:rsidRDefault="001A22D0" w:rsidP="004F32F5">
            <w:pPr>
              <w:spacing w:line="480" w:lineRule="auto"/>
              <w:ind w:firstLine="0"/>
            </w:pPr>
            <w:r>
              <w:t>3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Team Member Responsibilities</w:t>
            </w:r>
          </w:p>
        </w:tc>
        <w:tc>
          <w:tcPr>
            <w:tcW w:w="918" w:type="dxa"/>
          </w:tcPr>
          <w:p w:rsidR="004F32F5" w:rsidRDefault="001A22D0" w:rsidP="004F32F5">
            <w:pPr>
              <w:spacing w:line="480" w:lineRule="auto"/>
              <w:ind w:firstLine="0"/>
            </w:pPr>
            <w:r>
              <w:t>4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0"/>
                <w:numId w:val="17"/>
              </w:numPr>
              <w:spacing w:line="480" w:lineRule="auto"/>
            </w:pPr>
            <w:r w:rsidRPr="00273F8C">
              <w:t>UML Diagrams</w:t>
            </w:r>
          </w:p>
        </w:tc>
        <w:tc>
          <w:tcPr>
            <w:tcW w:w="918" w:type="dxa"/>
          </w:tcPr>
          <w:p w:rsidR="004F32F5" w:rsidRDefault="00107CE3" w:rsidP="004F32F5">
            <w:pPr>
              <w:spacing w:line="480" w:lineRule="auto"/>
              <w:ind w:firstLine="0"/>
            </w:pPr>
            <w:r>
              <w:t>5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Use Case Diagram</w:t>
            </w:r>
          </w:p>
        </w:tc>
        <w:tc>
          <w:tcPr>
            <w:tcW w:w="918" w:type="dxa"/>
          </w:tcPr>
          <w:p w:rsidR="004F32F5" w:rsidRDefault="00107CE3" w:rsidP="004F32F5">
            <w:pPr>
              <w:spacing w:line="480" w:lineRule="auto"/>
              <w:ind w:firstLine="0"/>
            </w:pPr>
            <w:r>
              <w:t>5</w:t>
            </w:r>
            <w:r w:rsidR="0030201F">
              <w:t xml:space="preserve"> </w:t>
            </w:r>
            <w:r w:rsidR="000C32AF">
              <w:t>–</w:t>
            </w:r>
            <w:r>
              <w:t xml:space="preserve"> 6</w:t>
            </w:r>
            <w:r w:rsidR="000C32AF">
              <w:t xml:space="preserve"> 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Entity-Relationship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7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Architecture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8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Overall Class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9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Detailed Class Diagram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0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Statechart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1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0"/>
                <w:numId w:val="17"/>
              </w:numPr>
              <w:spacing w:line="480" w:lineRule="auto"/>
            </w:pPr>
            <w:r w:rsidRPr="00273F8C">
              <w:t>Other Artifacts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2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Source Code</w:t>
            </w:r>
          </w:p>
        </w:tc>
        <w:tc>
          <w:tcPr>
            <w:tcW w:w="918" w:type="dxa"/>
          </w:tcPr>
          <w:p w:rsidR="004F32F5" w:rsidRDefault="007523BD" w:rsidP="004F32F5">
            <w:pPr>
              <w:spacing w:line="480" w:lineRule="auto"/>
              <w:ind w:firstLine="0"/>
            </w:pPr>
            <w:r>
              <w:t>1</w:t>
            </w:r>
            <w:r w:rsidR="00E13828">
              <w:t>2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Version Control Documentation</w:t>
            </w:r>
          </w:p>
        </w:tc>
        <w:tc>
          <w:tcPr>
            <w:tcW w:w="918" w:type="dxa"/>
          </w:tcPr>
          <w:p w:rsidR="004F32F5" w:rsidRDefault="00E13828" w:rsidP="004F32F5">
            <w:pPr>
              <w:spacing w:line="480" w:lineRule="auto"/>
              <w:ind w:firstLine="0"/>
            </w:pPr>
            <w:r>
              <w:t>13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Test Cases</w:t>
            </w:r>
          </w:p>
        </w:tc>
        <w:tc>
          <w:tcPr>
            <w:tcW w:w="918" w:type="dxa"/>
          </w:tcPr>
          <w:p w:rsidR="004F32F5" w:rsidRDefault="00E13828" w:rsidP="004F32F5">
            <w:pPr>
              <w:spacing w:line="480" w:lineRule="auto"/>
              <w:ind w:firstLine="0"/>
            </w:pPr>
            <w:r>
              <w:t xml:space="preserve">14 – 17 </w:t>
            </w:r>
          </w:p>
        </w:tc>
      </w:tr>
      <w:tr w:rsidR="004F32F5" w:rsidTr="004F32F5">
        <w:tc>
          <w:tcPr>
            <w:tcW w:w="8658" w:type="dxa"/>
          </w:tcPr>
          <w:p w:rsidR="004F32F5" w:rsidRPr="00273F8C" w:rsidRDefault="004F32F5" w:rsidP="004F32F5">
            <w:pPr>
              <w:pStyle w:val="ListParagraph"/>
              <w:numPr>
                <w:ilvl w:val="1"/>
                <w:numId w:val="17"/>
              </w:numPr>
              <w:spacing w:line="480" w:lineRule="auto"/>
            </w:pPr>
            <w:r w:rsidRPr="00273F8C">
              <w:t>Database Files</w:t>
            </w:r>
          </w:p>
        </w:tc>
        <w:tc>
          <w:tcPr>
            <w:tcW w:w="918" w:type="dxa"/>
          </w:tcPr>
          <w:p w:rsidR="004F32F5" w:rsidRDefault="0030201F" w:rsidP="00777F00">
            <w:pPr>
              <w:spacing w:line="480" w:lineRule="auto"/>
              <w:ind w:firstLine="0"/>
            </w:pPr>
            <w:r>
              <w:t>1</w:t>
            </w:r>
            <w:r w:rsidR="00777F00">
              <w:t xml:space="preserve">8 – 26 </w:t>
            </w:r>
          </w:p>
        </w:tc>
      </w:tr>
    </w:tbl>
    <w:p w:rsidR="00344B81" w:rsidRDefault="00344B81" w:rsidP="00344B81"/>
    <w:p w:rsidR="004F32F5" w:rsidRDefault="004F32F5" w:rsidP="004F32F5">
      <w:pPr>
        <w:ind w:firstLine="0"/>
      </w:pPr>
    </w:p>
    <w:p w:rsidR="008A09F4" w:rsidRDefault="008A09F4" w:rsidP="004F32F5">
      <w:pPr>
        <w:ind w:firstLine="0"/>
      </w:pPr>
    </w:p>
    <w:p w:rsidR="004F32F5" w:rsidRDefault="004F32F5" w:rsidP="004F32F5">
      <w:pPr>
        <w:ind w:firstLine="0"/>
        <w:jc w:val="center"/>
      </w:pPr>
      <w:r>
        <w:lastRenderedPageBreak/>
        <w:t>Team Model</w:t>
      </w:r>
    </w:p>
    <w:p w:rsidR="004F32F5" w:rsidRDefault="004F32F5" w:rsidP="004F32F5">
      <w:pPr>
        <w:ind w:firstLine="0"/>
        <w:jc w:val="center"/>
      </w:pPr>
    </w:p>
    <w:p w:rsidR="004F32F5" w:rsidRDefault="004F32F5" w:rsidP="004F32F5">
      <w:pPr>
        <w:ind w:firstLine="0"/>
        <w:jc w:val="center"/>
      </w:pPr>
    </w:p>
    <w:p w:rsidR="004F32F5" w:rsidRDefault="004F32F5" w:rsidP="004F32F5">
      <w:pPr>
        <w:ind w:firstLine="0"/>
        <w:jc w:val="center"/>
      </w:pPr>
    </w:p>
    <w:p w:rsidR="004F32F5" w:rsidRDefault="004F32F5" w:rsidP="004F32F5">
      <w:pPr>
        <w:ind w:firstLine="0"/>
        <w:jc w:val="center"/>
      </w:pPr>
    </w:p>
    <w:p w:rsidR="004F32F5" w:rsidRDefault="004F32F5" w:rsidP="004F32F5">
      <w:pPr>
        <w:ind w:firstLine="0"/>
      </w:pPr>
      <w:r>
        <w:object w:dxaOrig="10837" w:dyaOrig="7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1.4pt" o:ole="">
            <v:imagedata r:id="rId10" o:title=""/>
          </v:shape>
          <o:OLEObject Type="Embed" ProgID="Visio.Drawing.15" ShapeID="_x0000_i1025" DrawAspect="Content" ObjectID="_1555085520" r:id="rId11"/>
        </w:object>
      </w: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</w:pPr>
    </w:p>
    <w:p w:rsidR="004F32F5" w:rsidRDefault="004F32F5" w:rsidP="004F32F5">
      <w:pPr>
        <w:ind w:firstLine="0"/>
        <w:jc w:val="center"/>
      </w:pPr>
      <w:r>
        <w:lastRenderedPageBreak/>
        <w:t>Team Member Responsibilities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Daniel Owen</w:t>
      </w:r>
      <w:r>
        <w:rPr>
          <w:rFonts w:ascii="Times New Roman" w:hAnsi="Times New Roman" w:cs="Times New Roman"/>
        </w:rPr>
        <w:t xml:space="preserve"> (Note: Daniel left UHD near the end of  the semester.)</w:t>
      </w:r>
    </w:p>
    <w:p w:rsidR="004F32F5" w:rsidRPr="009E0310" w:rsidRDefault="004F32F5" w:rsidP="004F32F5">
      <w:pPr>
        <w:pStyle w:val="ListParagraph"/>
        <w:numPr>
          <w:ilvl w:val="0"/>
          <w:numId w:val="18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an initial use case diagram</w:t>
      </w:r>
    </w:p>
    <w:p w:rsidR="004F32F5" w:rsidRPr="009E0310" w:rsidRDefault="004F32F5" w:rsidP="004F32F5">
      <w:pPr>
        <w:pStyle w:val="ListParagraph"/>
        <w:numPr>
          <w:ilvl w:val="0"/>
          <w:numId w:val="18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Update the use case diagram with a Manage Course Information use case</w:t>
      </w:r>
    </w:p>
    <w:p w:rsidR="004F32F5" w:rsidRPr="009E0310" w:rsidRDefault="004F32F5" w:rsidP="004F32F5">
      <w:pPr>
        <w:pStyle w:val="ListParagraph"/>
        <w:numPr>
          <w:ilvl w:val="0"/>
          <w:numId w:val="18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detailed class diagram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Joseph Dao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a list of possible attributes to build the uses cases around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a list of potential use cases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Revise the initial use case diagram to follow UML notation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Revise the first update of the use case diagram to incorporate Professor Chang’s criticisms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the entity-relationship diagram</w:t>
      </w:r>
    </w:p>
    <w:p w:rsidR="004F32F5" w:rsidRPr="000649D1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reate and maintain </w:t>
      </w:r>
      <w:r w:rsidRPr="000649D1">
        <w:rPr>
          <w:rFonts w:ascii="Times New Roman" w:hAnsi="Times New Roman" w:cs="Times New Roman"/>
        </w:rPr>
        <w:t xml:space="preserve">the team model </w:t>
      </w:r>
      <w:r>
        <w:rPr>
          <w:rFonts w:ascii="Times New Roman" w:hAnsi="Times New Roman" w:cs="Times New Roman"/>
        </w:rPr>
        <w:t>and descriptions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Revise overall class diagram for the student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overall class diagram for the instructor and administrator</w:t>
      </w:r>
    </w:p>
    <w:p w:rsidR="004F32F5" w:rsidRPr="009E0310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Maintain overall class diagrams for the student, instructor, and administrator</w:t>
      </w:r>
    </w:p>
    <w:p w:rsidR="004F32F5" w:rsidRPr="000649D1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and m</w:t>
      </w:r>
      <w:r w:rsidRPr="000649D1">
        <w:rPr>
          <w:rFonts w:ascii="Times New Roman" w:hAnsi="Times New Roman" w:cs="Times New Roman"/>
        </w:rPr>
        <w:t>aintain statechart</w:t>
      </w:r>
    </w:p>
    <w:p w:rsidR="004F32F5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 w:rsidRPr="001048A5">
        <w:rPr>
          <w:rFonts w:ascii="Times New Roman" w:hAnsi="Times New Roman" w:cs="Times New Roman"/>
        </w:rPr>
        <w:t>Maintain detailed class diagram</w:t>
      </w:r>
    </w:p>
    <w:p w:rsidR="004F32F5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test cases for black-box unit testing</w:t>
      </w:r>
    </w:p>
    <w:p w:rsidR="004F32F5" w:rsidRPr="001048A5" w:rsidRDefault="004F32F5" w:rsidP="004F32F5">
      <w:pPr>
        <w:pStyle w:val="ListParagraph"/>
        <w:numPr>
          <w:ilvl w:val="0"/>
          <w:numId w:val="20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and maintain the graphical user interface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Phan Nguyen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 w:rsidRPr="001048A5">
        <w:rPr>
          <w:rFonts w:ascii="Times New Roman" w:hAnsi="Times New Roman" w:cs="Times New Roman"/>
        </w:rPr>
        <w:t>Create an</w:t>
      </w:r>
      <w:r>
        <w:rPr>
          <w:rFonts w:ascii="Times New Roman" w:hAnsi="Times New Roman" w:cs="Times New Roman"/>
        </w:rPr>
        <w:t>d maintain</w:t>
      </w:r>
      <w:r w:rsidRPr="001048A5">
        <w:rPr>
          <w:rFonts w:ascii="Times New Roman" w:hAnsi="Times New Roman" w:cs="Times New Roman"/>
        </w:rPr>
        <w:t xml:space="preserve"> architecture diagram for the database front-end and back-end</w:t>
      </w:r>
    </w:p>
    <w:p w:rsidR="004F32F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vise team diagram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ecute test cases with MyTAP system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Jonathan Fernandez</w:t>
      </w:r>
    </w:p>
    <w:p w:rsidR="004F32F5" w:rsidRPr="009E0310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Create initial overall class diagram for the student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 w:rsidRPr="001048A5">
        <w:rPr>
          <w:rFonts w:ascii="Times New Roman" w:hAnsi="Times New Roman" w:cs="Times New Roman"/>
        </w:rPr>
        <w:t>Maintain the entity-relationship diagram</w:t>
      </w:r>
    </w:p>
    <w:p w:rsidR="004F32F5" w:rsidRPr="001048A5" w:rsidRDefault="004F32F5" w:rsidP="004F32F5">
      <w:pPr>
        <w:pStyle w:val="ListParagraph"/>
        <w:numPr>
          <w:ilvl w:val="0"/>
          <w:numId w:val="19"/>
        </w:numPr>
        <w:spacing w:after="20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reate and maintain the database system</w:t>
      </w:r>
    </w:p>
    <w:p w:rsidR="004F32F5" w:rsidRPr="009E0310" w:rsidRDefault="004F32F5" w:rsidP="004F32F5">
      <w:pPr>
        <w:rPr>
          <w:rFonts w:ascii="Times New Roman" w:hAnsi="Times New Roman" w:cs="Times New Roman"/>
        </w:rPr>
      </w:pPr>
      <w:r w:rsidRPr="009E0310">
        <w:rPr>
          <w:rFonts w:ascii="Times New Roman" w:hAnsi="Times New Roman" w:cs="Times New Roman"/>
        </w:rPr>
        <w:t>Yousuf Rehman</w:t>
      </w:r>
    </w:p>
    <w:p w:rsidR="004F32F5" w:rsidRPr="00DC6372" w:rsidRDefault="004F32F5" w:rsidP="00DC6372">
      <w:pPr>
        <w:pStyle w:val="ListParagraph"/>
        <w:numPr>
          <w:ilvl w:val="0"/>
          <w:numId w:val="22"/>
        </w:numPr>
      </w:pPr>
      <w:r w:rsidRPr="00DC6372">
        <w:rPr>
          <w:rFonts w:ascii="Times New Roman" w:hAnsi="Times New Roman" w:cs="Times New Roman"/>
        </w:rPr>
        <w:t>Maintain the use case diagram</w:t>
      </w:r>
    </w:p>
    <w:p w:rsidR="00DC6372" w:rsidRDefault="00DC6372" w:rsidP="00DC6372"/>
    <w:p w:rsidR="00DC6372" w:rsidRDefault="00DC6372" w:rsidP="00DC6372">
      <w:pPr>
        <w:jc w:val="center"/>
      </w:pPr>
      <w:r>
        <w:lastRenderedPageBreak/>
        <w:t>Use Case Diagram</w:t>
      </w:r>
      <w:r>
        <w:object w:dxaOrig="15013" w:dyaOrig="28345">
          <v:shape id="_x0000_i1026" type="#_x0000_t75" style="width:485.4pt;height:592.2pt" o:ole="">
            <v:imagedata r:id="rId12" o:title="" cropbottom="34100f"/>
          </v:shape>
          <o:OLEObject Type="Embed" ProgID="Visio.Drawing.15" ShapeID="_x0000_i1026" DrawAspect="Content" ObjectID="_1555085521" r:id="rId13"/>
        </w:object>
      </w:r>
    </w:p>
    <w:p w:rsidR="004F32F5" w:rsidRDefault="00DC6372" w:rsidP="004F32F5">
      <w:pPr>
        <w:ind w:firstLine="0"/>
        <w:jc w:val="center"/>
      </w:pPr>
      <w:r>
        <w:object w:dxaOrig="15013" w:dyaOrig="28345">
          <v:shape id="_x0000_i1027" type="#_x0000_t75" style="width:485.4pt;height:649.2pt" o:ole="">
            <v:imagedata r:id="rId12" o:title="" croptop="30849f" cropbottom="55f"/>
          </v:shape>
          <o:OLEObject Type="Embed" ProgID="Visio.Drawing.15" ShapeID="_x0000_i1027" DrawAspect="Content" ObjectID="_1555085522" r:id="rId14"/>
        </w:object>
      </w:r>
      <w:r w:rsidR="00634ABF" w:rsidRPr="00634ABF">
        <w:t xml:space="preserve"> </w:t>
      </w:r>
      <w:r w:rsidR="00634ABF" w:rsidRPr="00273F8C">
        <w:t>Entity-Relationship Diagram</w:t>
      </w:r>
    </w:p>
    <w:p w:rsidR="008A09F4" w:rsidRDefault="008A09F4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  <w:r>
        <w:object w:dxaOrig="16644" w:dyaOrig="14028">
          <v:shape id="_x0000_i1028" type="#_x0000_t75" style="width:467.4pt;height:394.2pt" o:ole="">
            <v:imagedata r:id="rId15" o:title=""/>
          </v:shape>
          <o:OLEObject Type="Embed" ProgID="Visio.Drawing.15" ShapeID="_x0000_i1028" DrawAspect="Content" ObjectID="_1555085523" r:id="rId16"/>
        </w:object>
      </w:r>
    </w:p>
    <w:p w:rsidR="00634ABF" w:rsidRDefault="00634ABF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</w:p>
    <w:p w:rsidR="009E638B" w:rsidRDefault="009E638B" w:rsidP="004F32F5">
      <w:pPr>
        <w:ind w:firstLine="0"/>
        <w:jc w:val="center"/>
      </w:pPr>
      <w:r>
        <w:lastRenderedPageBreak/>
        <w:t>Architecture Diagram</w:t>
      </w:r>
    </w:p>
    <w:p w:rsidR="008A09F4" w:rsidRDefault="008A09F4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8A09F4" w:rsidRDefault="009E638B" w:rsidP="008A09F4">
      <w:pPr>
        <w:ind w:firstLine="0"/>
        <w:jc w:val="center"/>
      </w:pPr>
      <w:r>
        <w:rPr>
          <w:noProof/>
        </w:rPr>
        <w:drawing>
          <wp:inline distT="0" distB="0" distL="0" distR="0" wp14:anchorId="622282B1" wp14:editId="60FC9D5C">
            <wp:extent cx="5098737" cy="6897264"/>
            <wp:effectExtent l="0" t="0" r="6985" b="0"/>
            <wp:docPr id="1" name="Picture 1" descr="https://cdn.discordapp.com/attachments/279385000741175306/308245171198361600/Architecture_diagram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.discordapp.com/attachments/279385000741175306/308245171198361600/Architecture_diagram_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8040" cy="6909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0E81" w:rsidRDefault="005E0E81" w:rsidP="008A09F4">
      <w:pPr>
        <w:ind w:firstLine="0"/>
        <w:jc w:val="center"/>
      </w:pPr>
      <w:r>
        <w:lastRenderedPageBreak/>
        <w:t>Overall Class Diagram</w:t>
      </w:r>
    </w:p>
    <w:p w:rsidR="005E0E81" w:rsidRDefault="005E0E81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5E0E81" w:rsidRDefault="005E0E81" w:rsidP="004F32F5">
      <w:pPr>
        <w:ind w:firstLine="0"/>
        <w:jc w:val="center"/>
      </w:pPr>
    </w:p>
    <w:p w:rsidR="000C007B" w:rsidRDefault="000C007B" w:rsidP="008A09F4">
      <w:pPr>
        <w:ind w:firstLine="0"/>
        <w:jc w:val="center"/>
      </w:pPr>
      <w:r>
        <w:object w:dxaOrig="22381" w:dyaOrig="17989">
          <v:shape id="_x0000_i1029" type="#_x0000_t75" style="width:468pt;height:376.2pt" o:ole="">
            <v:imagedata r:id="rId18" o:title=""/>
          </v:shape>
          <o:OLEObject Type="Embed" ProgID="Visio.Drawing.15" ShapeID="_x0000_i1029" DrawAspect="Content" ObjectID="_1555085524" r:id="rId19"/>
        </w:object>
      </w:r>
    </w:p>
    <w:p w:rsidR="000C007B" w:rsidRDefault="000C007B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0C007B" w:rsidRDefault="003A235A" w:rsidP="008A09F4">
      <w:pPr>
        <w:ind w:firstLine="0"/>
      </w:pPr>
      <w:r>
        <w:t xml:space="preserve">See </w:t>
      </w:r>
      <w:hyperlink r:id="rId20" w:history="1">
        <w:r w:rsidRPr="00AF0D1E">
          <w:rPr>
            <w:rStyle w:val="Hyperlink"/>
          </w:rPr>
          <w:t>https://github.com/JosephDao/student-database/blob/master/diagrams/overall-class.vsdx</w:t>
        </w:r>
      </w:hyperlink>
      <w:r>
        <w:t xml:space="preserve"> for a larger version of the overall class diagram.</w:t>
      </w:r>
    </w:p>
    <w:p w:rsidR="000C007B" w:rsidRDefault="000C007B" w:rsidP="004F32F5">
      <w:pPr>
        <w:ind w:firstLine="0"/>
        <w:jc w:val="center"/>
      </w:pPr>
      <w:r>
        <w:lastRenderedPageBreak/>
        <w:t>Detailed Class Diagram</w:t>
      </w:r>
    </w:p>
    <w:p w:rsidR="000C007B" w:rsidRDefault="000C007B" w:rsidP="004F32F5">
      <w:pPr>
        <w:ind w:firstLine="0"/>
        <w:jc w:val="center"/>
      </w:pPr>
    </w:p>
    <w:p w:rsidR="009B578A" w:rsidRDefault="009B578A" w:rsidP="004F32F5">
      <w:pPr>
        <w:ind w:firstLine="0"/>
        <w:jc w:val="center"/>
      </w:pPr>
    </w:p>
    <w:p w:rsidR="005A6DBF" w:rsidRDefault="000C007B" w:rsidP="004F32F5">
      <w:pPr>
        <w:ind w:firstLine="0"/>
        <w:jc w:val="center"/>
      </w:pPr>
      <w:r>
        <w:object w:dxaOrig="24613" w:dyaOrig="20209">
          <v:shape id="_x0000_i1030" type="#_x0000_t75" style="width:467.4pt;height:384pt" o:ole="">
            <v:imagedata r:id="rId21" o:title=""/>
          </v:shape>
          <o:OLEObject Type="Embed" ProgID="Visio.Drawing.15" ShapeID="_x0000_i1030" DrawAspect="Content" ObjectID="_1555085525" r:id="rId22"/>
        </w:object>
      </w:r>
    </w:p>
    <w:p w:rsidR="000C007B" w:rsidRDefault="000C007B" w:rsidP="004F32F5">
      <w:pPr>
        <w:ind w:firstLine="0"/>
        <w:jc w:val="center"/>
      </w:pPr>
    </w:p>
    <w:p w:rsidR="005A6DBF" w:rsidRDefault="005A6DBF" w:rsidP="004F32F5">
      <w:pPr>
        <w:ind w:firstLine="0"/>
        <w:jc w:val="center"/>
      </w:pPr>
    </w:p>
    <w:p w:rsidR="005A6DBF" w:rsidRDefault="009B578A" w:rsidP="00293B0E">
      <w:pPr>
        <w:ind w:firstLine="0"/>
      </w:pPr>
      <w:r>
        <w:t xml:space="preserve">See </w:t>
      </w:r>
      <w:hyperlink r:id="rId23" w:history="1">
        <w:r w:rsidRPr="00AF0D1E">
          <w:rPr>
            <w:rStyle w:val="Hyperlink"/>
          </w:rPr>
          <w:t>https://github.com/JosephDao/student-database/blob/master/diagrams/detailed-class.vsdx</w:t>
        </w:r>
      </w:hyperlink>
      <w:r>
        <w:t xml:space="preserve"> for a larger version of the detailed class diagram.</w:t>
      </w:r>
    </w:p>
    <w:p w:rsidR="00293B0E" w:rsidRDefault="00293B0E" w:rsidP="00293B0E">
      <w:pPr>
        <w:ind w:firstLine="0"/>
      </w:pPr>
    </w:p>
    <w:p w:rsidR="008A09F4" w:rsidRDefault="008A09F4" w:rsidP="00293B0E">
      <w:pPr>
        <w:ind w:firstLine="0"/>
      </w:pPr>
    </w:p>
    <w:p w:rsidR="005A6DBF" w:rsidRDefault="005A6DBF" w:rsidP="004F32F5">
      <w:pPr>
        <w:ind w:firstLine="0"/>
        <w:jc w:val="center"/>
      </w:pPr>
      <w:r>
        <w:lastRenderedPageBreak/>
        <w:t>Statechart</w:t>
      </w:r>
    </w:p>
    <w:p w:rsidR="00806916" w:rsidRDefault="00806916" w:rsidP="004F32F5">
      <w:pPr>
        <w:ind w:firstLine="0"/>
        <w:jc w:val="center"/>
      </w:pPr>
    </w:p>
    <w:p w:rsidR="00806916" w:rsidRDefault="00806916" w:rsidP="004F32F5">
      <w:pPr>
        <w:ind w:firstLine="0"/>
        <w:jc w:val="center"/>
      </w:pPr>
    </w:p>
    <w:p w:rsidR="00806916" w:rsidRDefault="009B578A" w:rsidP="004F32F5">
      <w:pPr>
        <w:ind w:firstLine="0"/>
        <w:jc w:val="center"/>
      </w:pPr>
      <w:r>
        <w:object w:dxaOrig="22836" w:dyaOrig="12541">
          <v:shape id="_x0000_i1031" type="#_x0000_t75" style="width:466.8pt;height:256.2pt" o:ole="">
            <v:imagedata r:id="rId24" o:title=""/>
          </v:shape>
          <o:OLEObject Type="Embed" ProgID="Visio.Drawing.15" ShapeID="_x0000_i1031" DrawAspect="Content" ObjectID="_1555085526" r:id="rId25"/>
        </w:object>
      </w:r>
    </w:p>
    <w:p w:rsidR="00806916" w:rsidRDefault="00806916" w:rsidP="004F32F5">
      <w:pPr>
        <w:ind w:firstLine="0"/>
        <w:jc w:val="center"/>
      </w:pPr>
    </w:p>
    <w:p w:rsidR="009B578A" w:rsidRDefault="009B578A" w:rsidP="004F32F5">
      <w:pPr>
        <w:ind w:firstLine="0"/>
        <w:jc w:val="center"/>
      </w:pPr>
    </w:p>
    <w:p w:rsidR="008A09F4" w:rsidRDefault="008A09F4" w:rsidP="004F32F5">
      <w:pPr>
        <w:ind w:firstLine="0"/>
        <w:jc w:val="center"/>
      </w:pPr>
    </w:p>
    <w:p w:rsidR="00174586" w:rsidRDefault="009B578A" w:rsidP="009B578A">
      <w:pPr>
        <w:ind w:firstLine="0"/>
      </w:pPr>
      <w:r>
        <w:t xml:space="preserve">See </w:t>
      </w:r>
      <w:hyperlink r:id="rId26" w:history="1">
        <w:r w:rsidRPr="00AF0D1E">
          <w:rPr>
            <w:rStyle w:val="Hyperlink"/>
          </w:rPr>
          <w:t>https://github.com/JosephDao/student-database/blob/master/diagrams/statechart.vsdx</w:t>
        </w:r>
      </w:hyperlink>
      <w:r>
        <w:t xml:space="preserve"> for a larger version of the statechart.</w:t>
      </w:r>
    </w:p>
    <w:p w:rsidR="009B578A" w:rsidRDefault="009B578A" w:rsidP="004F32F5">
      <w:pPr>
        <w:ind w:firstLine="0"/>
        <w:jc w:val="center"/>
      </w:pPr>
    </w:p>
    <w:p w:rsidR="0081627F" w:rsidRDefault="0081627F" w:rsidP="004F32F5">
      <w:pPr>
        <w:ind w:firstLine="0"/>
        <w:jc w:val="center"/>
      </w:pPr>
    </w:p>
    <w:p w:rsidR="00174586" w:rsidRDefault="00174586" w:rsidP="004F32F5">
      <w:pPr>
        <w:ind w:firstLine="0"/>
        <w:jc w:val="center"/>
      </w:pPr>
    </w:p>
    <w:p w:rsidR="00174586" w:rsidRDefault="00174586" w:rsidP="004F32F5">
      <w:pPr>
        <w:ind w:firstLine="0"/>
        <w:jc w:val="center"/>
      </w:pPr>
    </w:p>
    <w:p w:rsidR="008A09F4" w:rsidRDefault="008A09F4" w:rsidP="009D4344">
      <w:pPr>
        <w:ind w:firstLine="0"/>
      </w:pPr>
    </w:p>
    <w:p w:rsidR="00777F00" w:rsidRDefault="00777F00" w:rsidP="009D4344">
      <w:pPr>
        <w:ind w:firstLine="0"/>
      </w:pPr>
    </w:p>
    <w:p w:rsidR="00174586" w:rsidRDefault="00AB6D93" w:rsidP="00AB6D93">
      <w:pPr>
        <w:ind w:firstLine="0"/>
        <w:jc w:val="center"/>
      </w:pPr>
      <w:r>
        <w:lastRenderedPageBreak/>
        <w:t>Source Code</w:t>
      </w:r>
    </w:p>
    <w:p w:rsidR="00AB6D93" w:rsidRDefault="00AB6D93" w:rsidP="00AB6D93">
      <w:pPr>
        <w:ind w:firstLine="0"/>
        <w:jc w:val="center"/>
      </w:pPr>
    </w:p>
    <w:p w:rsidR="00174586" w:rsidRDefault="00174586" w:rsidP="00174586">
      <w:pPr>
        <w:ind w:firstLine="0"/>
      </w:pPr>
      <w:r>
        <w:t xml:space="preserve">See </w:t>
      </w:r>
      <w:hyperlink r:id="rId27" w:history="1">
        <w:r w:rsidRPr="00AF0D1E">
          <w:rPr>
            <w:rStyle w:val="Hyperlink"/>
          </w:rPr>
          <w:t>https://github.com/JosephDao/student-database/tree/master/GUI/login</w:t>
        </w:r>
      </w:hyperlink>
      <w:r>
        <w:t xml:space="preserve"> </w:t>
      </w:r>
      <w:r w:rsidR="00AB6D93">
        <w:t>for</w:t>
      </w:r>
      <w:r>
        <w:t xml:space="preserve"> all the source code used to create the graphical user interface.</w:t>
      </w: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174586">
      <w:pPr>
        <w:ind w:firstLine="0"/>
      </w:pPr>
    </w:p>
    <w:p w:rsidR="005B0353" w:rsidRDefault="005B0353" w:rsidP="005B0353">
      <w:pPr>
        <w:ind w:firstLine="0"/>
        <w:jc w:val="center"/>
      </w:pPr>
      <w:r>
        <w:lastRenderedPageBreak/>
        <w:t>Version Control Documentation</w:t>
      </w:r>
    </w:p>
    <w:p w:rsidR="005B0353" w:rsidRDefault="005B0353" w:rsidP="005B0353">
      <w:pPr>
        <w:ind w:firstLine="0"/>
      </w:pPr>
    </w:p>
    <w:p w:rsidR="005B0353" w:rsidRDefault="005B0353" w:rsidP="005B0353">
      <w:pPr>
        <w:ind w:firstLine="0"/>
      </w:pPr>
      <w:r>
        <w:t xml:space="preserve">See </w:t>
      </w:r>
      <w:hyperlink r:id="rId28" w:history="1">
        <w:r w:rsidRPr="00AF0D1E">
          <w:rPr>
            <w:rStyle w:val="Hyperlink"/>
          </w:rPr>
          <w:t>https://github.com/JosephDao/student-database</w:t>
        </w:r>
      </w:hyperlink>
      <w:r>
        <w:t xml:space="preserve"> for the </w:t>
      </w:r>
      <w:r w:rsidR="005C3D51">
        <w:t xml:space="preserve">group’s </w:t>
      </w:r>
      <w:r>
        <w:t>version control documentation.</w:t>
      </w:r>
    </w:p>
    <w:p w:rsidR="009B578A" w:rsidRDefault="009B578A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270297" w:rsidRDefault="00270297" w:rsidP="00174586">
      <w:pPr>
        <w:ind w:firstLine="0"/>
      </w:pPr>
    </w:p>
    <w:p w:rsidR="00FE1B75" w:rsidRDefault="00FE1B75" w:rsidP="00174586">
      <w:pPr>
        <w:ind w:firstLine="0"/>
      </w:pPr>
    </w:p>
    <w:p w:rsidR="00FE1B75" w:rsidRDefault="00FE1B75" w:rsidP="00174586">
      <w:pPr>
        <w:ind w:firstLine="0"/>
      </w:pPr>
    </w:p>
    <w:p w:rsidR="008A09F4" w:rsidRPr="00103EBC" w:rsidRDefault="00103EBC" w:rsidP="008A09F4">
      <w:pPr>
        <w:pStyle w:val="Heading1"/>
        <w:rPr>
          <w:b w:val="0"/>
        </w:rPr>
      </w:pPr>
      <w:r w:rsidRPr="00103EBC">
        <w:rPr>
          <w:b w:val="0"/>
        </w:rPr>
        <w:lastRenderedPageBreak/>
        <w:t>Black-Box Unit Test Cases</w:t>
      </w:r>
    </w:p>
    <w:p w:rsidR="008A09F4" w:rsidRPr="00B62DC0" w:rsidRDefault="008A09F4" w:rsidP="008A09F4">
      <w:pPr>
        <w:pStyle w:val="Subtitle"/>
      </w:pPr>
      <w:r w:rsidRPr="006C4315">
        <w:t>Through equivalence testing with boundary value analysi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Course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>Equivalence classes for crseNo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&lt; 4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4 integ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quivalence classes for title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 lett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&lt; 5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5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Between 5 and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&gt;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Equivalence classes for subj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</w:t>
            </w:r>
            <w:r>
              <w:rPr>
                <w:rFonts w:ascii="Times New Roman" w:hAnsi="Times New Roman" w:cs="Times New Roman"/>
              </w:rPr>
              <w:t xml:space="preserve"> a let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&lt; 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Between 2 and 4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4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&gt; 4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</w:tbl>
    <w:p w:rsidR="008A09F4" w:rsidRPr="006C4315" w:rsidRDefault="008A09F4" w:rsidP="008A09F4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Course Section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CRN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5</w:t>
            </w:r>
            <w:r w:rsidRPr="006C4315">
              <w:rPr>
                <w:rFonts w:ascii="Times New Roman" w:hAnsi="Times New Roman" w:cs="Times New Roman"/>
              </w:rPr>
              <w:t xml:space="preserve">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Pr="006C4315">
              <w:rPr>
                <w:rFonts w:ascii="Times New Roman" w:hAnsi="Times New Roman" w:cs="Times New Roman"/>
              </w:rPr>
              <w:t xml:space="preserve"> integ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startTi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First character not </w:t>
            </w:r>
            <w:r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n integ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lastRenderedPageBreak/>
              <w:t xml:space="preserve">&lt; </w:t>
            </w: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endTi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First character not </w:t>
            </w:r>
            <w:r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n integ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&lt; </w:t>
            </w: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6 characters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days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a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let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&lt; </w:t>
            </w: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 2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L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within set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Default="008A09F4" w:rsidP="008A09F4">
            <w:pPr>
              <w:pStyle w:val="ListParagraph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Th</w:t>
            </w:r>
          </w:p>
        </w:tc>
        <w:tc>
          <w:tcPr>
            <w:tcW w:w="3353" w:type="dxa"/>
          </w:tcPr>
          <w:p w:rsidR="008A09F4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deliveryMode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a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lett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H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</w:tbl>
    <w:p w:rsidR="008A09F4" w:rsidRDefault="008A09F4" w:rsidP="008A09F4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Grade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assignment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 lett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4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4</w:t>
            </w:r>
            <w:r w:rsidRPr="006C4315">
              <w:rPr>
                <w:rFonts w:ascii="Times New Roman" w:hAnsi="Times New Roman" w:cs="Times New Roman"/>
              </w:rPr>
              <w:t xml:space="preserve"> and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&gt; 35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grad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First character not </w:t>
            </w:r>
            <w:r>
              <w:rPr>
                <w:rFonts w:ascii="Times New Roman" w:hAnsi="Times New Roman" w:cs="Times New Roman"/>
              </w:rPr>
              <w:t>an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n integ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1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lastRenderedPageBreak/>
              <w:t>1 integer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Pr="006C4315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6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gt; 2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too many </w:t>
            </w:r>
            <w:r>
              <w:rPr>
                <w:rFonts w:ascii="Times New Roman" w:hAnsi="Times New Roman" w:cs="Times New Roman"/>
              </w:rPr>
              <w:t>in</w:t>
            </w:r>
            <w:r w:rsidRPr="006C4315">
              <w:rPr>
                <w:rFonts w:ascii="Times New Roman" w:hAnsi="Times New Roman" w:cs="Times New Roman"/>
              </w:rPr>
              <w:t>te</w:t>
            </w:r>
            <w:r>
              <w:rPr>
                <w:rFonts w:ascii="Times New Roman" w:hAnsi="Times New Roman" w:cs="Times New Roman"/>
              </w:rPr>
              <w:t>ge</w:t>
            </w:r>
            <w:r w:rsidRPr="006C4315">
              <w:rPr>
                <w:rFonts w:ascii="Times New Roman" w:hAnsi="Times New Roman" w:cs="Times New Roman"/>
              </w:rPr>
              <w:t>rs)</w:t>
            </w:r>
          </w:p>
        </w:tc>
      </w:tr>
    </w:tbl>
    <w:p w:rsidR="008A09F4" w:rsidRDefault="008A09F4" w:rsidP="008A09F4">
      <w:pPr>
        <w:tabs>
          <w:tab w:val="left" w:pos="2080"/>
        </w:tabs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3"/>
        <w:gridCol w:w="3353"/>
      </w:tblGrid>
      <w:tr w:rsidR="008A09F4" w:rsidRPr="006C4315" w:rsidTr="00103EBC">
        <w:tc>
          <w:tcPr>
            <w:tcW w:w="6223" w:type="dxa"/>
          </w:tcPr>
          <w:p w:rsidR="008A09F4" w:rsidRPr="00B62DC0" w:rsidRDefault="008A09F4" w:rsidP="00103EBC">
            <w:pPr>
              <w:pStyle w:val="Heading2"/>
              <w:outlineLvl w:val="1"/>
              <w:rPr>
                <w:b w:val="0"/>
              </w:rPr>
            </w:pPr>
            <w:r w:rsidRPr="00B62DC0">
              <w:t>Student data: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studentID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9</w:t>
            </w:r>
            <w:r w:rsidRPr="006C4315">
              <w:rPr>
                <w:rFonts w:ascii="Times New Roman" w:hAnsi="Times New Roman" w:cs="Times New Roman"/>
              </w:rPr>
              <w:t xml:space="preserve"> integ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9</w:t>
            </w:r>
            <w:r w:rsidRPr="006C4315">
              <w:rPr>
                <w:rFonts w:ascii="Times New Roman" w:hAnsi="Times New Roman" w:cs="Times New Roman"/>
              </w:rPr>
              <w:t xml:space="preserve"> integ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password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First character not from letter, digit, or nonalphanumeric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a </w:t>
            </w:r>
            <w:r>
              <w:rPr>
                <w:rFonts w:ascii="Times New Roman" w:hAnsi="Times New Roman" w:cs="Times New Roman"/>
              </w:rPr>
              <w:t>letter, digit, or nonalphanumeric charac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&lt; 8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Pr="006C4315">
              <w:rPr>
                <w:rFonts w:ascii="Times New Roman" w:hAnsi="Times New Roman" w:cs="Times New Roman"/>
              </w:rPr>
              <w:t xml:space="preserve"> characters 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8 and 16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&gt; </w:t>
            </w:r>
            <w:r>
              <w:rPr>
                <w:rFonts w:ascii="Times New Roman" w:hAnsi="Times New Roman" w:cs="Times New Roman"/>
              </w:rPr>
              <w:t>16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fNa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let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let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&lt; </w:t>
            </w: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1 and 35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35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1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 35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lName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a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 xml:space="preserve">Error (not </w:t>
            </w:r>
            <w:r>
              <w:rPr>
                <w:rFonts w:ascii="Times New Roman" w:hAnsi="Times New Roman" w:cs="Times New Roman"/>
              </w:rPr>
              <w:t>a character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&lt; </w:t>
            </w:r>
            <w:r>
              <w:rPr>
                <w:rFonts w:ascii="Times New Roman" w:hAnsi="Times New Roman" w:cs="Times New Roman"/>
                <w:bCs/>
              </w:rPr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lastRenderedPageBreak/>
              <w:t>1 charact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tween 1 and 35</w:t>
            </w:r>
            <w:r w:rsidRPr="006C4315">
              <w:rPr>
                <w:rFonts w:ascii="Times New Roman" w:hAnsi="Times New Roman" w:cs="Times New Roman"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35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 35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too many characters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regStatus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 xml:space="preserve">First character not </w:t>
            </w:r>
            <w:r>
              <w:rPr>
                <w:rFonts w:ascii="Times New Roman" w:hAnsi="Times New Roman" w:cs="Times New Roman"/>
                <w:bCs/>
              </w:rPr>
              <w:t>bool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(not a bool</w:t>
            </w:r>
            <w:r w:rsidRPr="006C4315">
              <w:rPr>
                <w:rFonts w:ascii="Times New Roman" w:hAnsi="Times New Roman" w:cs="Times New Roman"/>
              </w:rPr>
              <w:t>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7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0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gpa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First character not integer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 (not an integer)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&lt; 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  <w:bCs/>
              </w:rPr>
              <w:t>2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Times New Roman" w:hAnsi="Times New Roman" w:cs="Times New Roman"/>
                <w:bCs/>
              </w:rPr>
            </w:pPr>
            <w:r w:rsidRPr="006C4315">
              <w:rPr>
                <w:rFonts w:ascii="Times New Roman" w:hAnsi="Times New Roman" w:cs="Times New Roman"/>
              </w:rPr>
              <w:t xml:space="preserve">Equivalence classes for </w:t>
            </w:r>
            <w:r>
              <w:rPr>
                <w:rFonts w:ascii="Times New Roman" w:hAnsi="Times New Roman" w:cs="Times New Roman"/>
              </w:rPr>
              <w:t>email</w:t>
            </w:r>
            <w:r w:rsidRPr="006C4315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gt;</w:t>
            </w:r>
            <w:r w:rsidRPr="006C4315">
              <w:rPr>
                <w:rFonts w:ascii="Times New Roman" w:hAnsi="Times New Roman" w:cs="Times New Roman"/>
                <w:bCs/>
              </w:rPr>
              <w:t xml:space="preserve"> </w:t>
            </w:r>
            <w:r>
              <w:rPr>
                <w:rFonts w:ascii="Times New Roman" w:hAnsi="Times New Roman" w:cs="Times New Roman"/>
                <w:bCs/>
              </w:rPr>
              <w:t>254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Error</w:t>
            </w:r>
          </w:p>
        </w:tc>
      </w:tr>
      <w:tr w:rsidR="008A09F4" w:rsidRPr="006C4315" w:rsidTr="00103EBC">
        <w:tc>
          <w:tcPr>
            <w:tcW w:w="6223" w:type="dxa"/>
          </w:tcPr>
          <w:p w:rsidR="008A09F4" w:rsidRPr="006C4315" w:rsidRDefault="008A09F4" w:rsidP="008A09F4">
            <w:pPr>
              <w:pStyle w:val="ListParagraph"/>
              <w:numPr>
                <w:ilvl w:val="0"/>
                <w:numId w:val="39"/>
              </w:num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&lt;=</w:t>
            </w:r>
            <w:r w:rsidRPr="006C4315">
              <w:rPr>
                <w:rFonts w:ascii="Times New Roman" w:hAnsi="Times New Roman" w:cs="Times New Roman"/>
                <w:bCs/>
              </w:rPr>
              <w:t xml:space="preserve"> characters</w:t>
            </w:r>
          </w:p>
        </w:tc>
        <w:tc>
          <w:tcPr>
            <w:tcW w:w="3353" w:type="dxa"/>
          </w:tcPr>
          <w:p w:rsidR="008A09F4" w:rsidRPr="006C4315" w:rsidRDefault="008A09F4" w:rsidP="00103EBC">
            <w:pPr>
              <w:pStyle w:val="ListParagraph"/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</w:rPr>
            </w:pPr>
            <w:r w:rsidRPr="006C4315">
              <w:rPr>
                <w:rFonts w:ascii="Times New Roman" w:hAnsi="Times New Roman" w:cs="Times New Roman"/>
              </w:rPr>
              <w:t>Acceptable</w:t>
            </w:r>
          </w:p>
        </w:tc>
      </w:tr>
    </w:tbl>
    <w:p w:rsidR="008A09F4" w:rsidRPr="006C4315" w:rsidRDefault="008A09F4" w:rsidP="008A09F4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</w:rPr>
      </w:pPr>
    </w:p>
    <w:p w:rsidR="009B578A" w:rsidRDefault="009B578A" w:rsidP="00174586">
      <w:pPr>
        <w:ind w:firstLine="0"/>
      </w:pPr>
    </w:p>
    <w:p w:rsidR="009B578A" w:rsidRDefault="009B578A" w:rsidP="00B874F8">
      <w:pPr>
        <w:tabs>
          <w:tab w:val="left" w:pos="2880"/>
        </w:tabs>
        <w:ind w:firstLine="0"/>
      </w:pPr>
    </w:p>
    <w:p w:rsidR="00B874F8" w:rsidRDefault="00B874F8" w:rsidP="00174586">
      <w:pPr>
        <w:ind w:firstLine="0"/>
      </w:pPr>
      <w:r>
        <w:t xml:space="preserve">See </w:t>
      </w:r>
      <w:hyperlink r:id="rId29" w:history="1">
        <w:r w:rsidRPr="00AF0D1E">
          <w:rPr>
            <w:rStyle w:val="Hyperlink"/>
          </w:rPr>
          <w:t>https://github.com/JosephDao/student-database/tree/master/test</w:t>
        </w:r>
      </w:hyperlink>
      <w:r>
        <w:t xml:space="preserve"> for the SQL files needed to test the database. </w:t>
      </w:r>
      <w:r w:rsidR="00201A95">
        <w:t xml:space="preserve">Execute </w:t>
      </w:r>
      <w:hyperlink r:id="rId30" w:history="1">
        <w:r w:rsidR="00201A95" w:rsidRPr="00AF0D1E">
          <w:rPr>
            <w:rStyle w:val="Hyperlink"/>
          </w:rPr>
          <w:t>https://github.com/JosephDao/student-database/blob/master/test/mytap.sql</w:t>
        </w:r>
      </w:hyperlink>
      <w:r w:rsidR="00201A95">
        <w:t xml:space="preserve"> first on MySQL workbench. Then execute </w:t>
      </w:r>
      <w:hyperlink r:id="rId31" w:history="1">
        <w:r w:rsidR="00201A95" w:rsidRPr="00AF0D1E">
          <w:rPr>
            <w:rStyle w:val="Hyperlink"/>
          </w:rPr>
          <w:t>https://github.com/JosephDao/student-database/blob/master/test/test-cases-part-1.sql</w:t>
        </w:r>
      </w:hyperlink>
      <w:r w:rsidR="00201A95">
        <w:t xml:space="preserve">, and then execute </w:t>
      </w:r>
      <w:hyperlink r:id="rId32" w:history="1">
        <w:r w:rsidR="00201A95" w:rsidRPr="00AF0D1E">
          <w:rPr>
            <w:rStyle w:val="Hyperlink"/>
          </w:rPr>
          <w:t>https://github.com/JosephDao/student-database/blob/master/test/test-cases-part-2.sql</w:t>
        </w:r>
      </w:hyperlink>
      <w:r w:rsidR="00201A95">
        <w:t>.</w:t>
      </w:r>
    </w:p>
    <w:p w:rsidR="00B874F8" w:rsidRDefault="00B874F8" w:rsidP="00174586">
      <w:pPr>
        <w:ind w:firstLine="0"/>
      </w:pPr>
    </w:p>
    <w:p w:rsidR="00A80623" w:rsidRDefault="00A80623" w:rsidP="00174586">
      <w:pPr>
        <w:ind w:firstLine="0"/>
      </w:pPr>
    </w:p>
    <w:p w:rsidR="00B874F8" w:rsidRDefault="00B874F8" w:rsidP="00174586">
      <w:pPr>
        <w:ind w:firstLine="0"/>
      </w:pPr>
    </w:p>
    <w:p w:rsidR="00FE1B75" w:rsidRDefault="00FE1B75" w:rsidP="00174586">
      <w:pPr>
        <w:ind w:firstLine="0"/>
      </w:pPr>
    </w:p>
    <w:p w:rsidR="009B578A" w:rsidRDefault="00F25F47" w:rsidP="00103EBC">
      <w:pPr>
        <w:ind w:firstLine="0"/>
        <w:jc w:val="center"/>
      </w:pPr>
      <w:r>
        <w:lastRenderedPageBreak/>
        <w:t>Database File</w:t>
      </w:r>
    </w:p>
    <w:p w:rsidR="00686C1C" w:rsidRDefault="00686C1C" w:rsidP="00103EBC">
      <w:pPr>
        <w:ind w:firstLine="0"/>
        <w:jc w:val="center"/>
      </w:pPr>
    </w:p>
    <w:p w:rsidR="00F25F47" w:rsidRDefault="00F25F47" w:rsidP="00F25F47">
      <w:pPr>
        <w:ind w:firstLine="0"/>
      </w:pPr>
      <w:r>
        <w:t xml:space="preserve">See </w:t>
      </w:r>
      <w:hyperlink r:id="rId33" w:history="1">
        <w:r w:rsidRPr="00AF0D1E">
          <w:rPr>
            <w:rStyle w:val="Hyperlink"/>
          </w:rPr>
          <w:t>https://github.com/JosephDao/student-database/blob/master/database/database.sql</w:t>
        </w:r>
      </w:hyperlink>
      <w:r>
        <w:t xml:space="preserve"> for the </w:t>
      </w:r>
      <w:r w:rsidR="0040445E">
        <w:t xml:space="preserve">same </w:t>
      </w:r>
      <w:r w:rsidR="00C202E1">
        <w:t>database file presented below.</w:t>
      </w:r>
    </w:p>
    <w:p w:rsidR="00A26C25" w:rsidRDefault="00A26C25" w:rsidP="00F25F47">
      <w:pPr>
        <w:ind w:firstLine="0"/>
      </w:pPr>
      <w:bookmarkStart w:id="0" w:name="_GoBack"/>
      <w:bookmarkEnd w:id="0"/>
    </w:p>
    <w:p w:rsidR="00103EBC" w:rsidRDefault="00103EBC" w:rsidP="00103EBC">
      <w:pPr>
        <w:spacing w:line="240" w:lineRule="auto"/>
        <w:ind w:firstLine="0"/>
        <w:jc w:val="center"/>
      </w:pPr>
    </w:p>
    <w:p w:rsidR="00103EBC" w:rsidRDefault="00103EBC" w:rsidP="00103EBC">
      <w:pPr>
        <w:spacing w:line="240" w:lineRule="auto"/>
        <w:ind w:firstLine="0"/>
      </w:pPr>
      <w:r>
        <w:t>CREATE DATABASE  IF NOT EXISTS `college` /*!40100 DEFAULT CHARACTER SET utf8 */;</w:t>
      </w:r>
    </w:p>
    <w:p w:rsidR="00103EBC" w:rsidRDefault="00103EBC" w:rsidP="00103EBC">
      <w:pPr>
        <w:spacing w:line="240" w:lineRule="auto"/>
        <w:ind w:firstLine="0"/>
      </w:pPr>
      <w:r>
        <w:t>USE `college`;</w:t>
      </w:r>
    </w:p>
    <w:p w:rsidR="00103EBC" w:rsidRDefault="00103EBC" w:rsidP="00103EBC">
      <w:pPr>
        <w:spacing w:line="240" w:lineRule="auto"/>
        <w:ind w:firstLine="0"/>
      </w:pPr>
      <w:r>
        <w:t>-- MySQL dump 10.13  Distrib 5.7.17, for Win64 (x86_64)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Host: localhost    Database: college</w:t>
      </w:r>
    </w:p>
    <w:p w:rsidR="00103EBC" w:rsidRDefault="00103EBC" w:rsidP="00103EBC">
      <w:pPr>
        <w:spacing w:line="240" w:lineRule="auto"/>
        <w:ind w:firstLine="0"/>
      </w:pPr>
      <w:r>
        <w:t>-- ------------------------------------------------------</w:t>
      </w:r>
    </w:p>
    <w:p w:rsidR="00103EBC" w:rsidRDefault="00103EBC" w:rsidP="00103EBC">
      <w:pPr>
        <w:spacing w:line="240" w:lineRule="auto"/>
        <w:ind w:firstLine="0"/>
      </w:pPr>
      <w:r>
        <w:t>-- Server version</w:t>
      </w:r>
      <w:r>
        <w:tab/>
        <w:t>5.7.18-log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40101 SET @OLD_CHARACTER_SET_CLIENT=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@OLD_CHARACTER_SET_RESULTS=@@CHARACTER_SET_RESULTS */;</w:t>
      </w:r>
    </w:p>
    <w:p w:rsidR="00103EBC" w:rsidRDefault="00103EBC" w:rsidP="00103EBC">
      <w:pPr>
        <w:spacing w:line="240" w:lineRule="auto"/>
        <w:ind w:firstLine="0"/>
      </w:pPr>
      <w:r>
        <w:t>/*!40101 SET @OLD_COLLATION_CONNECTION=@@COLLATION_CONNECTION */;</w:t>
      </w:r>
    </w:p>
    <w:p w:rsidR="00103EBC" w:rsidRDefault="00103EBC" w:rsidP="00103EBC">
      <w:pPr>
        <w:spacing w:line="240" w:lineRule="auto"/>
        <w:ind w:firstLine="0"/>
      </w:pPr>
      <w:r>
        <w:t>/*!40101 SET NAMES utf8 */;</w:t>
      </w:r>
    </w:p>
    <w:p w:rsidR="00103EBC" w:rsidRDefault="00103EBC" w:rsidP="00103EBC">
      <w:pPr>
        <w:spacing w:line="240" w:lineRule="auto"/>
        <w:ind w:firstLine="0"/>
      </w:pPr>
      <w:r>
        <w:t>/*!40103 SET @OLD_TIME_ZONE=@@TIME_ZONE */;</w:t>
      </w:r>
    </w:p>
    <w:p w:rsidR="00103EBC" w:rsidRDefault="00103EBC" w:rsidP="00103EBC">
      <w:pPr>
        <w:spacing w:line="240" w:lineRule="auto"/>
        <w:ind w:firstLine="0"/>
      </w:pPr>
      <w:r>
        <w:t>/*!40103 SET TIME_ZONE='+00:00' */;</w:t>
      </w:r>
    </w:p>
    <w:p w:rsidR="00103EBC" w:rsidRDefault="00103EBC" w:rsidP="00103EBC">
      <w:pPr>
        <w:spacing w:line="240" w:lineRule="auto"/>
        <w:ind w:firstLine="0"/>
      </w:pPr>
      <w:r>
        <w:t>/*!40014 SET @OLD_UNIQUE_CHECKS=@@UNIQUE_CHECKS, UNIQUE_CHECKS=0 */;</w:t>
      </w:r>
    </w:p>
    <w:p w:rsidR="00103EBC" w:rsidRDefault="00103EBC" w:rsidP="00103EBC">
      <w:pPr>
        <w:spacing w:line="240" w:lineRule="auto"/>
        <w:ind w:firstLine="0"/>
      </w:pPr>
      <w:r>
        <w:t>/*!40014 SET @OLD_FOREIGN_KEY_CHECKS=@@FOREIGN_KEY_CHECKS, FOREIGN_KEY_CHECKS=0 */;</w:t>
      </w:r>
    </w:p>
    <w:p w:rsidR="00103EBC" w:rsidRDefault="00103EBC" w:rsidP="00103EBC">
      <w:pPr>
        <w:spacing w:line="240" w:lineRule="auto"/>
        <w:ind w:firstLine="0"/>
      </w:pPr>
      <w:r>
        <w:t>/*!40101 SET @OLD_SQL_MODE=@@SQL_MODE, SQL_MODE='NO_AUTO_VALUE_ON_ZERO' */;</w:t>
      </w:r>
    </w:p>
    <w:p w:rsidR="00103EBC" w:rsidRDefault="00103EBC" w:rsidP="00103EBC">
      <w:pPr>
        <w:spacing w:line="240" w:lineRule="auto"/>
        <w:ind w:firstLine="0"/>
      </w:pPr>
      <w:r>
        <w:t>/*!40111 SET @OLD_SQL_NOTES=@@SQL_NOTES, SQL_NOTES=0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class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class` (</w:t>
      </w:r>
    </w:p>
    <w:p w:rsidR="00103EBC" w:rsidRDefault="00103EBC" w:rsidP="00103EBC">
      <w:pPr>
        <w:spacing w:line="240" w:lineRule="auto"/>
        <w:ind w:firstLine="0"/>
      </w:pPr>
      <w:r>
        <w:t xml:space="preserve">  `crn` smallint(5) unsigned NOT NULL AUTO_INCREMENT,</w:t>
      </w:r>
    </w:p>
    <w:p w:rsidR="00103EBC" w:rsidRDefault="00103EBC" w:rsidP="00103EBC">
      <w:pPr>
        <w:spacing w:line="240" w:lineRule="auto"/>
        <w:ind w:firstLine="0"/>
      </w:pPr>
      <w:r>
        <w:t xml:space="preserve">  `subj` varchar(4) NOT NULL,</w:t>
      </w:r>
    </w:p>
    <w:p w:rsidR="00103EBC" w:rsidRDefault="00103EBC" w:rsidP="00103EBC">
      <w:pPr>
        <w:spacing w:line="240" w:lineRule="auto"/>
        <w:ind w:firstLine="0"/>
      </w:pPr>
      <w:r>
        <w:t xml:space="preserve">  `crseNo` smallint(4) unsigned NOT NULL,</w:t>
      </w:r>
    </w:p>
    <w:p w:rsidR="00103EBC" w:rsidRDefault="00103EBC" w:rsidP="00103EBC">
      <w:pPr>
        <w:spacing w:line="240" w:lineRule="auto"/>
        <w:ind w:firstLine="0"/>
      </w:pPr>
      <w:r>
        <w:lastRenderedPageBreak/>
        <w:t xml:space="preserve">  `titl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startTime` time NOT NULL,</w:t>
      </w:r>
    </w:p>
    <w:p w:rsidR="00103EBC" w:rsidRDefault="00103EBC" w:rsidP="00103EBC">
      <w:pPr>
        <w:spacing w:line="240" w:lineRule="auto"/>
        <w:ind w:firstLine="0"/>
      </w:pPr>
      <w:r>
        <w:t xml:space="preserve">  `endTime` time NOT NULL,</w:t>
      </w:r>
    </w:p>
    <w:p w:rsidR="00103EBC" w:rsidRDefault="00103EBC" w:rsidP="00103EBC">
      <w:pPr>
        <w:spacing w:line="240" w:lineRule="auto"/>
        <w:ind w:firstLine="0"/>
      </w:pPr>
      <w:r>
        <w:t xml:space="preserve">  `days` set('M','Tu','W','Th','F','Sa','Su') NOT NULL,</w:t>
      </w:r>
    </w:p>
    <w:p w:rsidR="00103EBC" w:rsidRDefault="00103EBC" w:rsidP="00103EBC">
      <w:pPr>
        <w:spacing w:line="240" w:lineRule="auto"/>
        <w:ind w:firstLine="0"/>
      </w:pPr>
      <w:r>
        <w:t xml:space="preserve">  `deliveryMode` enum('F','O','H') NO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crn`),</w:t>
      </w:r>
    </w:p>
    <w:p w:rsidR="00103EBC" w:rsidRDefault="00103EBC" w:rsidP="00103EBC">
      <w:pPr>
        <w:spacing w:line="240" w:lineRule="auto"/>
        <w:ind w:firstLine="0"/>
      </w:pPr>
      <w:r>
        <w:t xml:space="preserve">  KEY `subj` (`subj`,`crseNo`),</w:t>
      </w:r>
    </w:p>
    <w:p w:rsidR="00103EBC" w:rsidRDefault="00103EBC" w:rsidP="00103EBC">
      <w:pPr>
        <w:spacing w:line="240" w:lineRule="auto"/>
        <w:ind w:firstLine="0"/>
      </w:pPr>
      <w:r>
        <w:t xml:space="preserve">  CONSTRAINT `class_ibfk_1` FOREIGN KEY (`subj`, `crseNo`) REFERENCES `course` (`subj`, `crseNo`) ON UPDATE CASCADE</w:t>
      </w:r>
    </w:p>
    <w:p w:rsidR="00103EBC" w:rsidRDefault="00103EBC" w:rsidP="00103EBC">
      <w:pPr>
        <w:spacing w:line="240" w:lineRule="auto"/>
        <w:ind w:firstLine="0"/>
      </w:pPr>
      <w:r>
        <w:t>) ENGINE=InnoDB AUTO_INCREMENT=21139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class` WRITE;</w:t>
      </w:r>
    </w:p>
    <w:p w:rsidR="00103EBC" w:rsidRDefault="00103EBC" w:rsidP="00103EBC">
      <w:pPr>
        <w:spacing w:line="240" w:lineRule="auto"/>
        <w:ind w:firstLine="0"/>
      </w:pPr>
      <w:r>
        <w:t>/*!40000 ALTER TABLE `class` DISABLE KEYS */;</w:t>
      </w:r>
    </w:p>
    <w:p w:rsidR="00103EBC" w:rsidRDefault="00103EBC" w:rsidP="00103EBC">
      <w:pPr>
        <w:spacing w:line="240" w:lineRule="auto"/>
        <w:ind w:firstLine="0"/>
      </w:pPr>
      <w:r>
        <w:t>INSERT INTO `class` VALUES (10006,'CS',4315,'Operating Systems','10:00:00','11:15:00','M,W','F'),(10007,'CS',4318,'Theory DB &amp; File Structures','11:30:00','12:45:00','M,W','F'),(10008,'CS',4390,'Artificial Intelligence','10:00:00','11:15:00','Th','H'),(10009,'CS',3420,'Intro to Software Engineering','16:00:00','17:15:00','Tu,Th','F'),(10010,'CS',3326,'Network Security','10:00:00','12:45:00','F','F'),(20084,'ENG',1301,'Composition I','10:00:00','11:15:00','M,W','F'),(20085,'ENG',1301,'Composition I','10:00:00','11:15:00','Tu,Th','F'),(20198,'BIOL',1301,'General Biology I','08:30:00','10:15:00','Tu,Th','F'),(20199,'BIOL',1301,'General Biology I','10:30:00','12:15:00','M,W','F'),(20622,'ART',1301,'Hst of Art: Paleo to Renaiss','07:00:00','08:15:00','Tu,Th','F'),(20627,'ART',1301,'Hst of Art: Paleo to Renaiss','04:00:00','05:15:00','Th','F'),(20645,'MATH',1301,'College Algebra','10:00:00','11:15:00','M,W','F'),(20654,'MATH',1301,'College Algebra','08:30:00','09:45:00','M,Tu,W,Th','F'),(21136,'HIST',1305,'US History to 1877','10:00:00','11:15:00','Th','F'),(21138,'HIST',1305,'US History to 1877','08:30:00','09:45:00','Th','F');</w:t>
      </w:r>
    </w:p>
    <w:p w:rsidR="00103EBC" w:rsidRDefault="00103EBC" w:rsidP="00103EBC">
      <w:pPr>
        <w:spacing w:line="240" w:lineRule="auto"/>
        <w:ind w:firstLine="0"/>
      </w:pPr>
      <w:r>
        <w:t>/*!40000 ALTER TABLE `class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class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classgrade`;</w:t>
      </w:r>
    </w:p>
    <w:p w:rsidR="00103EBC" w:rsidRDefault="00103EBC" w:rsidP="00103EBC">
      <w:pPr>
        <w:spacing w:line="240" w:lineRule="auto"/>
        <w:ind w:firstLine="0"/>
      </w:pPr>
      <w:r>
        <w:t>/*!50001 DROP VIEW IF EXISTS `classgrade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classgrade` AS SELECT </w:t>
      </w:r>
    </w:p>
    <w:p w:rsidR="00103EBC" w:rsidRDefault="00103EBC" w:rsidP="00103EBC">
      <w:pPr>
        <w:spacing w:line="240" w:lineRule="auto"/>
        <w:ind w:firstLine="0"/>
      </w:pPr>
      <w:r>
        <w:lastRenderedPageBreak/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crn`,</w:t>
      </w:r>
    </w:p>
    <w:p w:rsidR="00103EBC" w:rsidRDefault="00103EBC" w:rsidP="00103EBC">
      <w:pPr>
        <w:spacing w:line="240" w:lineRule="auto"/>
        <w:ind w:firstLine="0"/>
      </w:pPr>
      <w:r>
        <w:t xml:space="preserve"> 1 AS `subj`,</w:t>
      </w:r>
    </w:p>
    <w:p w:rsidR="00103EBC" w:rsidRDefault="00103EBC" w:rsidP="00103EBC">
      <w:pPr>
        <w:spacing w:line="240" w:lineRule="auto"/>
        <w:ind w:firstLine="0"/>
      </w:pPr>
      <w:r>
        <w:t xml:space="preserve"> 1 AS `crseNo`,</w:t>
      </w:r>
    </w:p>
    <w:p w:rsidR="00103EBC" w:rsidRDefault="00103EBC" w:rsidP="00103EBC">
      <w:pPr>
        <w:spacing w:line="240" w:lineRule="auto"/>
        <w:ind w:firstLine="0"/>
      </w:pPr>
      <w:r>
        <w:t xml:space="preserve"> 1 AS `title`,</w:t>
      </w:r>
    </w:p>
    <w:p w:rsidR="00103EBC" w:rsidRDefault="00103EBC" w:rsidP="00103EBC">
      <w:pPr>
        <w:spacing w:line="240" w:lineRule="auto"/>
        <w:ind w:firstLine="0"/>
      </w:pPr>
      <w:r>
        <w:t xml:space="preserve"> 1 AS `grade`,</w:t>
      </w:r>
    </w:p>
    <w:p w:rsidR="00103EBC" w:rsidRDefault="00103EBC" w:rsidP="00103EBC">
      <w:pPr>
        <w:spacing w:line="240" w:lineRule="auto"/>
        <w:ind w:firstLine="0"/>
      </w:pPr>
      <w:r>
        <w:t xml:space="preserve"> 1 AS `creditHrs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cours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course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course` (</w:t>
      </w:r>
    </w:p>
    <w:p w:rsidR="00103EBC" w:rsidRDefault="00103EBC" w:rsidP="00103EBC">
      <w:pPr>
        <w:spacing w:line="240" w:lineRule="auto"/>
        <w:ind w:firstLine="0"/>
      </w:pPr>
      <w:r>
        <w:t xml:space="preserve">  `subj` varchar(4) NOT NULL,</w:t>
      </w:r>
    </w:p>
    <w:p w:rsidR="00103EBC" w:rsidRDefault="00103EBC" w:rsidP="00103EBC">
      <w:pPr>
        <w:spacing w:line="240" w:lineRule="auto"/>
        <w:ind w:firstLine="0"/>
      </w:pPr>
      <w:r>
        <w:t xml:space="preserve">  `crseNo` smallint(4) unsigned NOT NULL,</w:t>
      </w:r>
    </w:p>
    <w:p w:rsidR="00103EBC" w:rsidRDefault="00103EBC" w:rsidP="00103EBC">
      <w:pPr>
        <w:spacing w:line="240" w:lineRule="auto"/>
        <w:ind w:firstLine="0"/>
      </w:pPr>
      <w:r>
        <w:t xml:space="preserve">  `titl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creditHrs` tinyint(4) NO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subj`,`crseNo`)</w:t>
      </w:r>
    </w:p>
    <w:p w:rsidR="00103EBC" w:rsidRDefault="00103EBC" w:rsidP="00103EBC">
      <w:pPr>
        <w:spacing w:line="240" w:lineRule="auto"/>
        <w:ind w:firstLine="0"/>
      </w:pPr>
      <w:r>
        <w:t>) ENGINE=InnoDB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cours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course` WRITE;</w:t>
      </w:r>
    </w:p>
    <w:p w:rsidR="00103EBC" w:rsidRDefault="00103EBC" w:rsidP="00103EBC">
      <w:pPr>
        <w:spacing w:line="240" w:lineRule="auto"/>
        <w:ind w:firstLine="0"/>
      </w:pPr>
      <w:r>
        <w:t>/*!40000 ALTER TABLE `course` DISABLE KEYS */;</w:t>
      </w:r>
    </w:p>
    <w:p w:rsidR="00103EBC" w:rsidRDefault="00103EBC" w:rsidP="00103EBC">
      <w:pPr>
        <w:spacing w:line="240" w:lineRule="auto"/>
        <w:ind w:firstLine="0"/>
      </w:pPr>
      <w:r>
        <w:t>INSERT INTO `course` VALUES ('ART',1301,'Hst of Art: Paleo to Renaiss',3),('BIOL',1301,'General Biology I',3),('CS',3326,'Network Security',3),('CS',3420,'Intro to Software Engineering',4),('CS',4315,'Operating Systems',3),('CS',4318,'Theory DB &amp; File Structures',3),('CS',4390,'Artificial Intelligence',4),('ENG',1301,'Composition I',3),('HIST',1305,'US History to 1877',3),('MATH',1301,'College Algebra',3),('MATH',45612,'Calculus I',3);</w:t>
      </w:r>
    </w:p>
    <w:p w:rsidR="00103EBC" w:rsidRDefault="00103EBC" w:rsidP="00103EBC">
      <w:pPr>
        <w:spacing w:line="240" w:lineRule="auto"/>
        <w:ind w:firstLine="0"/>
      </w:pPr>
      <w:r>
        <w:t>/*!40000 ALTER TABLE `course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enroll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enroll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enroll` (</w:t>
      </w:r>
    </w:p>
    <w:p w:rsidR="00103EBC" w:rsidRDefault="00103EBC" w:rsidP="00103EBC">
      <w:pPr>
        <w:spacing w:line="240" w:lineRule="auto"/>
        <w:ind w:firstLine="0"/>
      </w:pPr>
      <w:r>
        <w:t xml:space="preserve">  `crn` smallint(5) unsigned NOT NULL,</w:t>
      </w:r>
    </w:p>
    <w:p w:rsidR="00103EBC" w:rsidRDefault="00103EBC" w:rsidP="00103EBC">
      <w:pPr>
        <w:spacing w:line="240" w:lineRule="auto"/>
        <w:ind w:firstLine="0"/>
      </w:pPr>
      <w:r>
        <w:t xml:space="preserve">  `studentId` int(9) unsigned NOT NULL,</w:t>
      </w:r>
    </w:p>
    <w:p w:rsidR="00103EBC" w:rsidRDefault="00103EBC" w:rsidP="00103EBC">
      <w:pPr>
        <w:spacing w:line="240" w:lineRule="auto"/>
        <w:ind w:firstLine="0"/>
      </w:pPr>
      <w:r>
        <w:t xml:space="preserve">  `assignment` varchar(4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grade` smallint(3) DEFAUL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crn`,`studentId`,`assignment`),</w:t>
      </w:r>
    </w:p>
    <w:p w:rsidR="00103EBC" w:rsidRDefault="00103EBC" w:rsidP="00103EBC">
      <w:pPr>
        <w:spacing w:line="240" w:lineRule="auto"/>
        <w:ind w:firstLine="0"/>
      </w:pPr>
      <w:r>
        <w:t xml:space="preserve">  KEY `studentId` (`studentId`),</w:t>
      </w:r>
    </w:p>
    <w:p w:rsidR="00103EBC" w:rsidRDefault="00103EBC" w:rsidP="00103EBC">
      <w:pPr>
        <w:spacing w:line="240" w:lineRule="auto"/>
        <w:ind w:firstLine="0"/>
      </w:pPr>
      <w:r>
        <w:t xml:space="preserve">  CONSTRAINT `enroll_ibfk_1` FOREIGN KEY (`crn`) REFERENCES `class` (`crn`) ON UPDATE CASCADE,</w:t>
      </w:r>
    </w:p>
    <w:p w:rsidR="00103EBC" w:rsidRDefault="00103EBC" w:rsidP="00103EBC">
      <w:pPr>
        <w:spacing w:line="240" w:lineRule="auto"/>
        <w:ind w:firstLine="0"/>
      </w:pPr>
      <w:r>
        <w:t xml:space="preserve">  CONSTRAINT `enroll_ibfk_2` FOREIGN KEY (`studentId`) REFERENCES `student` (`studentId`) ON DELETE CASCADE ON UPDATE CASCADE</w:t>
      </w:r>
    </w:p>
    <w:p w:rsidR="00103EBC" w:rsidRDefault="00103EBC" w:rsidP="00103EBC">
      <w:pPr>
        <w:spacing w:line="240" w:lineRule="auto"/>
        <w:ind w:firstLine="0"/>
      </w:pPr>
      <w:r>
        <w:t>) ENGINE=InnoDB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enroll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enroll` WRITE;</w:t>
      </w:r>
    </w:p>
    <w:p w:rsidR="00103EBC" w:rsidRDefault="00103EBC" w:rsidP="00103EBC">
      <w:pPr>
        <w:spacing w:line="240" w:lineRule="auto"/>
        <w:ind w:firstLine="0"/>
      </w:pPr>
      <w:r>
        <w:t>/*!40000 ALTER TABLE `enroll` DISABLE KEYS */;</w:t>
      </w:r>
    </w:p>
    <w:p w:rsidR="00103EBC" w:rsidRDefault="00103EBC" w:rsidP="00103EBC">
      <w:pPr>
        <w:spacing w:line="240" w:lineRule="auto"/>
        <w:ind w:firstLine="0"/>
      </w:pPr>
      <w:r>
        <w:t>INSERT INTO `enroll` VALUES (10006,900300101,'Midterm',88),(10006,900300101,'Paper',90),(10006,900300120,'Final',91),(10007,900300101,'Final',77),(10007,900300101,'Midterm',78),(10007,900300101,'Project',82),(10008,900300101,'Assignment',60),(10008,900300101,'Final',85),(10008,900300101,'Midterm',77),(10009,900300101,'Final',88),(10009,900300101,'Midterm',81),(10009,900300101,'Midterm1',77),(10010,900300101,'Final',77),(10010,900300101,'Paper',90),(10010,900300101,'Project',72),(20085,900300101,'Final',73),(20198,900300102,'Final',84),(20199,900300103,'Final',77),(20622,900300107,'Final',43),(20627,900300108,'Final',50),(20654,900300113,'Final',61),(21138,900300119,'Final',82);</w:t>
      </w:r>
    </w:p>
    <w:p w:rsidR="00103EBC" w:rsidRDefault="00103EBC" w:rsidP="00103EBC">
      <w:pPr>
        <w:spacing w:line="240" w:lineRule="auto"/>
        <w:ind w:firstLine="0"/>
      </w:pPr>
      <w:r>
        <w:t>/*!40000 ALTER TABLE `enroll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gpa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gpa`;</w:t>
      </w:r>
    </w:p>
    <w:p w:rsidR="00103EBC" w:rsidRDefault="00103EBC" w:rsidP="00103EBC">
      <w:pPr>
        <w:spacing w:line="240" w:lineRule="auto"/>
        <w:ind w:firstLine="0"/>
      </w:pPr>
      <w:r>
        <w:t>/*!50001 DROP VIEW IF EXISTS `gpa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gpa` AS SELECT </w:t>
      </w:r>
    </w:p>
    <w:p w:rsidR="00103EBC" w:rsidRDefault="00103EBC" w:rsidP="00103EBC">
      <w:pPr>
        <w:spacing w:line="240" w:lineRule="auto"/>
        <w:ind w:firstLine="0"/>
      </w:pPr>
      <w:r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gpa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lastRenderedPageBreak/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grade`;</w:t>
      </w:r>
    </w:p>
    <w:p w:rsidR="00103EBC" w:rsidRDefault="00103EBC" w:rsidP="00103EBC">
      <w:pPr>
        <w:spacing w:line="240" w:lineRule="auto"/>
        <w:ind w:firstLine="0"/>
      </w:pPr>
      <w:r>
        <w:t>/*!50001 DROP VIEW IF EXISTS `grade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grade` AS SELECT </w:t>
      </w:r>
    </w:p>
    <w:p w:rsidR="00103EBC" w:rsidRDefault="00103EBC" w:rsidP="00103EBC">
      <w:pPr>
        <w:spacing w:line="240" w:lineRule="auto"/>
        <w:ind w:firstLine="0"/>
      </w:pPr>
      <w:r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subj`,</w:t>
      </w:r>
    </w:p>
    <w:p w:rsidR="00103EBC" w:rsidRDefault="00103EBC" w:rsidP="00103EBC">
      <w:pPr>
        <w:spacing w:line="240" w:lineRule="auto"/>
        <w:ind w:firstLine="0"/>
      </w:pPr>
      <w:r>
        <w:t xml:space="preserve"> 1 AS `crseNo`,</w:t>
      </w:r>
    </w:p>
    <w:p w:rsidR="00103EBC" w:rsidRDefault="00103EBC" w:rsidP="00103EBC">
      <w:pPr>
        <w:spacing w:line="240" w:lineRule="auto"/>
        <w:ind w:firstLine="0"/>
      </w:pPr>
      <w:r>
        <w:t xml:space="preserve"> 1 AS `title`,</w:t>
      </w:r>
    </w:p>
    <w:p w:rsidR="00103EBC" w:rsidRDefault="00103EBC" w:rsidP="00103EBC">
      <w:pPr>
        <w:spacing w:line="240" w:lineRule="auto"/>
        <w:ind w:firstLine="0"/>
      </w:pPr>
      <w:r>
        <w:t xml:space="preserve"> 1 AS `assignment`,</w:t>
      </w:r>
    </w:p>
    <w:p w:rsidR="00103EBC" w:rsidRDefault="00103EBC" w:rsidP="00103EBC">
      <w:pPr>
        <w:spacing w:line="240" w:lineRule="auto"/>
        <w:ind w:firstLine="0"/>
      </w:pPr>
      <w:r>
        <w:t xml:space="preserve"> 1 AS `grade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able structure for table `student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student`;</w:t>
      </w:r>
    </w:p>
    <w:p w:rsidR="00103EBC" w:rsidRDefault="00103EBC" w:rsidP="00103EBC">
      <w:pPr>
        <w:spacing w:line="240" w:lineRule="auto"/>
        <w:ind w:firstLine="0"/>
      </w:pPr>
      <w:r>
        <w:t>/*!40101 SET @saved_cs_client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utf8 */;</w:t>
      </w:r>
    </w:p>
    <w:p w:rsidR="00103EBC" w:rsidRDefault="00103EBC" w:rsidP="00103EBC">
      <w:pPr>
        <w:spacing w:line="240" w:lineRule="auto"/>
        <w:ind w:firstLine="0"/>
      </w:pPr>
      <w:r>
        <w:t>CREATE TABLE `student` (</w:t>
      </w:r>
    </w:p>
    <w:p w:rsidR="00103EBC" w:rsidRDefault="00103EBC" w:rsidP="00103EBC">
      <w:pPr>
        <w:spacing w:line="240" w:lineRule="auto"/>
        <w:ind w:firstLine="0"/>
      </w:pPr>
      <w:r>
        <w:t xml:space="preserve">  `studentId` int(9) unsigned NOT NULL AUTO_INCREMENT,</w:t>
      </w:r>
    </w:p>
    <w:p w:rsidR="00103EBC" w:rsidRDefault="00103EBC" w:rsidP="00103EBC">
      <w:pPr>
        <w:spacing w:line="240" w:lineRule="auto"/>
        <w:ind w:firstLine="0"/>
      </w:pPr>
      <w:r>
        <w:t xml:space="preserve">  `fNam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lName` varchar(35) NOT NULL,</w:t>
      </w:r>
    </w:p>
    <w:p w:rsidR="00103EBC" w:rsidRDefault="00103EBC" w:rsidP="00103EBC">
      <w:pPr>
        <w:spacing w:line="240" w:lineRule="auto"/>
        <w:ind w:firstLine="0"/>
      </w:pPr>
      <w:r>
        <w:t xml:space="preserve">  `regStatus` tinyint(1) NOT NULL DEFAULT '0',</w:t>
      </w:r>
    </w:p>
    <w:p w:rsidR="00103EBC" w:rsidRDefault="00103EBC" w:rsidP="00103EBC">
      <w:pPr>
        <w:spacing w:line="240" w:lineRule="auto"/>
        <w:ind w:firstLine="0"/>
      </w:pPr>
      <w:r>
        <w:t xml:space="preserve">  `gpa` decimal(2,1) unsigned NOT NULL DEFAULT '4.0',</w:t>
      </w:r>
    </w:p>
    <w:p w:rsidR="00103EBC" w:rsidRDefault="00103EBC" w:rsidP="00103EBC">
      <w:pPr>
        <w:spacing w:line="240" w:lineRule="auto"/>
        <w:ind w:firstLine="0"/>
      </w:pPr>
      <w:r>
        <w:t xml:space="preserve">  `email` varchar(254) NOT NULL,</w:t>
      </w:r>
    </w:p>
    <w:p w:rsidR="00103EBC" w:rsidRDefault="00103EBC" w:rsidP="00103EBC">
      <w:pPr>
        <w:spacing w:line="240" w:lineRule="auto"/>
        <w:ind w:firstLine="0"/>
      </w:pPr>
      <w:r>
        <w:t xml:space="preserve">  `password` varchar(45) NOT NULL,</w:t>
      </w:r>
    </w:p>
    <w:p w:rsidR="00103EBC" w:rsidRDefault="00103EBC" w:rsidP="00103EBC">
      <w:pPr>
        <w:spacing w:line="240" w:lineRule="auto"/>
        <w:ind w:firstLine="0"/>
      </w:pPr>
      <w:r>
        <w:t xml:space="preserve">  PRIMARY KEY (`studentId`),</w:t>
      </w:r>
    </w:p>
    <w:p w:rsidR="00103EBC" w:rsidRDefault="00103EBC" w:rsidP="00103EBC">
      <w:pPr>
        <w:spacing w:line="240" w:lineRule="auto"/>
        <w:ind w:firstLine="0"/>
      </w:pPr>
      <w:r>
        <w:t xml:space="preserve">  UNIQUE KEY `email_UNIQUE` (`email`),</w:t>
      </w:r>
    </w:p>
    <w:p w:rsidR="00103EBC" w:rsidRDefault="00103EBC" w:rsidP="00103EBC">
      <w:pPr>
        <w:spacing w:line="240" w:lineRule="auto"/>
        <w:ind w:firstLine="0"/>
      </w:pPr>
      <w:r>
        <w:t xml:space="preserve">  UNIQUE KEY `studentId` (`studentId`)</w:t>
      </w:r>
    </w:p>
    <w:p w:rsidR="00103EBC" w:rsidRDefault="00103EBC" w:rsidP="00103EBC">
      <w:pPr>
        <w:spacing w:line="240" w:lineRule="auto"/>
        <w:ind w:firstLine="0"/>
      </w:pPr>
      <w:r>
        <w:t>) ENGINE=InnoDB AUTO_INCREMENT=900300122 DEFAULT CHARSET=utf8;</w:t>
      </w:r>
    </w:p>
    <w:p w:rsidR="00103EBC" w:rsidRDefault="00103EBC" w:rsidP="00103EBC">
      <w:pPr>
        <w:spacing w:line="240" w:lineRule="auto"/>
        <w:ind w:firstLine="0"/>
      </w:pPr>
      <w:r>
        <w:t>/*!40101 SET character_set_client = @saved_cs_client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data for table `student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LOCK TABLES `student` WRITE;</w:t>
      </w:r>
    </w:p>
    <w:p w:rsidR="00103EBC" w:rsidRDefault="00103EBC" w:rsidP="00103EBC">
      <w:pPr>
        <w:spacing w:line="240" w:lineRule="auto"/>
        <w:ind w:firstLine="0"/>
      </w:pPr>
      <w:r>
        <w:t>/*!40000 ALTER TABLE `student` DISABLE KEYS */;</w:t>
      </w:r>
    </w:p>
    <w:p w:rsidR="00103EBC" w:rsidRDefault="00103EBC" w:rsidP="00103EBC">
      <w:pPr>
        <w:spacing w:line="240" w:lineRule="auto"/>
        <w:ind w:firstLine="0"/>
      </w:pPr>
      <w:r>
        <w:t>INSERT INTO `student` VALUES (900300101,'Jonathan','Fernandez',1,4.0,'fernandezj28@gator.uhd.edu','dest453'),(900300102,'Ci</w:t>
      </w:r>
      <w:r>
        <w:lastRenderedPageBreak/>
        <w:t>cero','Goldner',1,1.0,'miller.stefanie@example.com','typds34'),(900300103,'Myrtle','Hane',1,1.5,'sophie38@example.net','byzantine4'),(900300104,'Margarete','Carter',0,0.8,'german30@example.com','quip3'),(900300105,'Jamal','Upton',0,3.3,'sister09@example.com','trine345'),(900300106,'Una','Stanton',0,2.2,'maryjane09@example.net','dddripwe1'),(900300107,'Shaylee','Jakubowski',1,1.9,'pwalsh@example.org','seelby9'),(900300108,'Xzavier','Klein',1,0.9,'durgan.art@example.com','6787324'),(900300110,'Mortimer','Braun',0,1.2,'jasper50@example.net','fkyujdtrs67'),(900300111,'Reginald','Gutkowski',0,0.2,'weber.jorge@example.org','guitarqw'),(900300112,'Hanna','Goyette',0,2.2,'hickle.margarett@example.com','astere3io'),(900300113,'Kamron','Christiansen',1,2.4,'emmanuel29@example.net','y4uppie'),(900300115,'Santa','Schuster',0,2.2,'lowell05@example.com','simonand'),(900300116,'Bulah','Hodkiewicz',0,2.8,'umueller@example.org','tilik78'),(900300117,'Erich','Dare',0,2.0,'spencer.hermina@example.net','tilifdaskl3'),(900300118,'Haylee','Osinski',0,0.2,'kenya35@example.net','dfsjkl2349'),(900300119,'Preston','Bode',1,3.2,'mlarson@example.com','skiin34'),(900300120,'Ahmad','Flatley',1,3.3,'zachary27@example.net','bentafd83'),(900300121,'Amalia','Zemlak',0,0.5,'zboncak.savanah@example.org','zerphyili89');</w:t>
      </w:r>
    </w:p>
    <w:p w:rsidR="00103EBC" w:rsidRDefault="00103EBC" w:rsidP="00103EBC">
      <w:pPr>
        <w:spacing w:line="240" w:lineRule="auto"/>
        <w:ind w:firstLine="0"/>
      </w:pPr>
      <w:r>
        <w:t>/*!40000 ALTER TABLE `student` ENABLE KEYS */;</w:t>
      </w:r>
    </w:p>
    <w:p w:rsidR="00103EBC" w:rsidRDefault="00103EBC" w:rsidP="00103EBC">
      <w:pPr>
        <w:spacing w:line="240" w:lineRule="auto"/>
        <w:ind w:firstLine="0"/>
      </w:pPr>
      <w:r>
        <w:t>UNLOCK TABLES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Temporary view structure for view `student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DROP TABLE IF EXISTS `studentclass`;</w:t>
      </w:r>
    </w:p>
    <w:p w:rsidR="00103EBC" w:rsidRDefault="00103EBC" w:rsidP="00103EBC">
      <w:pPr>
        <w:spacing w:line="240" w:lineRule="auto"/>
        <w:ind w:firstLine="0"/>
      </w:pPr>
      <w:r>
        <w:t>/*!50001 DROP VIEW IF EXISTS `studentclass`*/;</w:t>
      </w:r>
    </w:p>
    <w:p w:rsidR="00103EBC" w:rsidRDefault="00103EBC" w:rsidP="00103EBC">
      <w:pPr>
        <w:spacing w:line="240" w:lineRule="auto"/>
        <w:ind w:firstLine="0"/>
      </w:pPr>
      <w:r>
        <w:t>SET @saved_cs_client     = @@character_set_client;</w:t>
      </w:r>
    </w:p>
    <w:p w:rsidR="00103EBC" w:rsidRDefault="00103EBC" w:rsidP="00103EBC">
      <w:pPr>
        <w:spacing w:line="240" w:lineRule="auto"/>
        <w:ind w:firstLine="0"/>
      </w:pPr>
      <w:r>
        <w:t>SET character_set_client = utf8;</w:t>
      </w:r>
    </w:p>
    <w:p w:rsidR="00103EBC" w:rsidRDefault="00103EBC" w:rsidP="00103EBC">
      <w:pPr>
        <w:spacing w:line="240" w:lineRule="auto"/>
        <w:ind w:firstLine="0"/>
      </w:pPr>
      <w:r>
        <w:t xml:space="preserve">/*!50001 CREATE VIEW `studentclass` AS SELECT </w:t>
      </w:r>
    </w:p>
    <w:p w:rsidR="00103EBC" w:rsidRDefault="00103EBC" w:rsidP="00103EBC">
      <w:pPr>
        <w:spacing w:line="240" w:lineRule="auto"/>
        <w:ind w:firstLine="0"/>
      </w:pPr>
      <w:r>
        <w:t xml:space="preserve"> 1 AS `studentId`,</w:t>
      </w:r>
    </w:p>
    <w:p w:rsidR="00103EBC" w:rsidRDefault="00103EBC" w:rsidP="00103EBC">
      <w:pPr>
        <w:spacing w:line="240" w:lineRule="auto"/>
        <w:ind w:firstLine="0"/>
      </w:pPr>
      <w:r>
        <w:t xml:space="preserve"> 1 AS `crn`,</w:t>
      </w:r>
    </w:p>
    <w:p w:rsidR="00103EBC" w:rsidRDefault="00103EBC" w:rsidP="00103EBC">
      <w:pPr>
        <w:spacing w:line="240" w:lineRule="auto"/>
        <w:ind w:firstLine="0"/>
      </w:pPr>
      <w:r>
        <w:t xml:space="preserve"> 1 AS `subj`,</w:t>
      </w:r>
    </w:p>
    <w:p w:rsidR="00103EBC" w:rsidRDefault="00103EBC" w:rsidP="00103EBC">
      <w:pPr>
        <w:spacing w:line="240" w:lineRule="auto"/>
        <w:ind w:firstLine="0"/>
      </w:pPr>
      <w:r>
        <w:t xml:space="preserve"> 1 AS `crseNo`,</w:t>
      </w:r>
    </w:p>
    <w:p w:rsidR="00103EBC" w:rsidRDefault="00103EBC" w:rsidP="00103EBC">
      <w:pPr>
        <w:spacing w:line="240" w:lineRule="auto"/>
        <w:ind w:firstLine="0"/>
      </w:pPr>
      <w:r>
        <w:t xml:space="preserve"> 1 AS `title`,</w:t>
      </w:r>
    </w:p>
    <w:p w:rsidR="00103EBC" w:rsidRDefault="00103EBC" w:rsidP="00103EBC">
      <w:pPr>
        <w:spacing w:line="240" w:lineRule="auto"/>
        <w:ind w:firstLine="0"/>
      </w:pPr>
      <w:r>
        <w:t xml:space="preserve"> 1 AS `startTime`,</w:t>
      </w:r>
    </w:p>
    <w:p w:rsidR="00103EBC" w:rsidRDefault="00103EBC" w:rsidP="00103EBC">
      <w:pPr>
        <w:spacing w:line="240" w:lineRule="auto"/>
        <w:ind w:firstLine="0"/>
      </w:pPr>
      <w:r>
        <w:t xml:space="preserve"> 1 AS `endTime`,</w:t>
      </w:r>
    </w:p>
    <w:p w:rsidR="00103EBC" w:rsidRDefault="00103EBC" w:rsidP="00103EBC">
      <w:pPr>
        <w:spacing w:line="240" w:lineRule="auto"/>
        <w:ind w:firstLine="0"/>
      </w:pPr>
      <w:r>
        <w:t xml:space="preserve"> 1 AS `days`,</w:t>
      </w:r>
    </w:p>
    <w:p w:rsidR="00103EBC" w:rsidRDefault="00103EBC" w:rsidP="00103EBC">
      <w:pPr>
        <w:spacing w:line="240" w:lineRule="auto"/>
        <w:ind w:firstLine="0"/>
      </w:pPr>
      <w:r>
        <w:t xml:space="preserve"> 1 AS `deliveryMode`*/;</w:t>
      </w:r>
    </w:p>
    <w:p w:rsidR="00103EBC" w:rsidRDefault="00103EBC" w:rsidP="00103EBC">
      <w:pPr>
        <w:spacing w:line="240" w:lineRule="auto"/>
        <w:ind w:firstLine="0"/>
      </w:pPr>
      <w:r>
        <w:t>SET character_set_client = @saved_cs_client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events for database 'college'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Dumping routines for database 'college'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/*!50003 DROP FUNCTION IF EXISTS `calcGradePts` */;</w:t>
      </w:r>
    </w:p>
    <w:p w:rsidR="00103EBC" w:rsidRDefault="00103EBC" w:rsidP="00103EBC">
      <w:pPr>
        <w:spacing w:line="240" w:lineRule="auto"/>
        <w:ind w:firstLine="0"/>
      </w:pPr>
      <w:r>
        <w:t>/*!50003 SET @saved_cs_client      = @@character_set_client */ 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50003 SET @saved_cs_results     = @@character_set_results */ ;</w:t>
      </w:r>
    </w:p>
    <w:p w:rsidR="00103EBC" w:rsidRDefault="00103EBC" w:rsidP="00103EBC">
      <w:pPr>
        <w:spacing w:line="240" w:lineRule="auto"/>
        <w:ind w:firstLine="0"/>
      </w:pPr>
      <w:r>
        <w:t>/*!50003 SET @saved_col_connection = @@collation_connection */ ;</w:t>
      </w:r>
    </w:p>
    <w:p w:rsidR="00103EBC" w:rsidRDefault="00103EBC" w:rsidP="00103EBC">
      <w:pPr>
        <w:spacing w:line="240" w:lineRule="auto"/>
        <w:ind w:firstLine="0"/>
      </w:pPr>
      <w:r>
        <w:t>/*!50003 SET character_set_client  = utf8 */ ;</w:t>
      </w:r>
    </w:p>
    <w:p w:rsidR="00103EBC" w:rsidRDefault="00103EBC" w:rsidP="00103EBC">
      <w:pPr>
        <w:spacing w:line="240" w:lineRule="auto"/>
        <w:ind w:firstLine="0"/>
      </w:pPr>
      <w:r>
        <w:t>/*!50003 SET character_set_results = utf8 */ ;</w:t>
      </w:r>
    </w:p>
    <w:p w:rsidR="00103EBC" w:rsidRDefault="00103EBC" w:rsidP="00103EBC">
      <w:pPr>
        <w:spacing w:line="240" w:lineRule="auto"/>
        <w:ind w:firstLine="0"/>
      </w:pPr>
      <w:r>
        <w:t>/*!50003 SET collation_connection  = utf8_general_ci */ ;</w:t>
      </w:r>
    </w:p>
    <w:p w:rsidR="00103EBC" w:rsidRDefault="00103EBC" w:rsidP="00103EBC">
      <w:pPr>
        <w:spacing w:line="240" w:lineRule="auto"/>
        <w:ind w:firstLine="0"/>
      </w:pPr>
      <w:r>
        <w:t>/*!50003 SET @saved_sql_mode       = @@sql_mode */ ;</w:t>
      </w:r>
    </w:p>
    <w:p w:rsidR="00103EBC" w:rsidRDefault="00103EBC" w:rsidP="00103EBC">
      <w:pPr>
        <w:spacing w:line="240" w:lineRule="auto"/>
        <w:ind w:firstLine="0"/>
      </w:pPr>
      <w:r>
        <w:t>/*!50003 SET sql_mode              = 'STRICT_TRANS_TABLES,NO_AUTO_CREATE_USER,NO_ENGINE_SUBSTITUTION' */ ;</w:t>
      </w:r>
    </w:p>
    <w:p w:rsidR="00103EBC" w:rsidRDefault="00103EBC" w:rsidP="00103EBC">
      <w:pPr>
        <w:spacing w:line="240" w:lineRule="auto"/>
        <w:ind w:firstLine="0"/>
      </w:pPr>
      <w:r>
        <w:t>DELIMITER ;;</w:t>
      </w:r>
    </w:p>
    <w:p w:rsidR="00103EBC" w:rsidRDefault="00103EBC" w:rsidP="00103EBC">
      <w:pPr>
        <w:spacing w:line="240" w:lineRule="auto"/>
        <w:ind w:firstLine="0"/>
      </w:pPr>
      <w:r>
        <w:t>CREATE DEFINER=`root`@`localhost` FUNCTION `calcGradePts`(n INT) RETURNS tinyint(4)</w:t>
      </w:r>
    </w:p>
    <w:p w:rsidR="00103EBC" w:rsidRDefault="00103EBC" w:rsidP="00103EBC">
      <w:pPr>
        <w:spacing w:line="240" w:lineRule="auto"/>
        <w:ind w:firstLine="0"/>
      </w:pPr>
      <w:r>
        <w:t>BEGIN</w:t>
      </w:r>
    </w:p>
    <w:p w:rsidR="00103EBC" w:rsidRDefault="00103EBC" w:rsidP="00103EBC">
      <w:pPr>
        <w:spacing w:line="240" w:lineRule="auto"/>
        <w:ind w:firstLine="0"/>
      </w:pPr>
      <w:r>
        <w:t>DECLARE s tinyint;</w:t>
      </w:r>
    </w:p>
    <w:p w:rsidR="00103EBC" w:rsidRDefault="00103EBC" w:rsidP="00103EBC">
      <w:pPr>
        <w:spacing w:line="240" w:lineRule="auto"/>
        <w:ind w:firstLine="0"/>
      </w:pPr>
      <w:r>
        <w:t>if n between 93 and 100 then set s = 16;</w:t>
      </w:r>
    </w:p>
    <w:p w:rsidR="00103EBC" w:rsidRDefault="00103EBC" w:rsidP="00103EBC">
      <w:pPr>
        <w:spacing w:line="240" w:lineRule="auto"/>
        <w:ind w:firstLine="0"/>
      </w:pPr>
      <w:r>
        <w:t>elseif n between 90 and 92 then set s = 14.8;</w:t>
      </w:r>
    </w:p>
    <w:p w:rsidR="00103EBC" w:rsidRDefault="00103EBC" w:rsidP="00103EBC">
      <w:pPr>
        <w:spacing w:line="240" w:lineRule="auto"/>
        <w:ind w:firstLine="0"/>
      </w:pPr>
      <w:r>
        <w:t>elseif n between 87 and 89 then set s = 13.2;</w:t>
      </w:r>
    </w:p>
    <w:p w:rsidR="00103EBC" w:rsidRDefault="00103EBC" w:rsidP="00103EBC">
      <w:pPr>
        <w:spacing w:line="240" w:lineRule="auto"/>
        <w:ind w:firstLine="0"/>
      </w:pPr>
      <w:r>
        <w:t>elseif n between 83 and 86 then set s = 12;</w:t>
      </w:r>
    </w:p>
    <w:p w:rsidR="00103EBC" w:rsidRDefault="00103EBC" w:rsidP="00103EBC">
      <w:pPr>
        <w:spacing w:line="240" w:lineRule="auto"/>
        <w:ind w:firstLine="0"/>
      </w:pPr>
      <w:r>
        <w:t>elseif n between 80 and 82 then set s = 10.8;</w:t>
      </w:r>
    </w:p>
    <w:p w:rsidR="00103EBC" w:rsidRDefault="00103EBC" w:rsidP="00103EBC">
      <w:pPr>
        <w:spacing w:line="240" w:lineRule="auto"/>
        <w:ind w:firstLine="0"/>
      </w:pPr>
      <w:r>
        <w:t>elseif n between 77 and 79 then set s = 9.2;</w:t>
      </w:r>
    </w:p>
    <w:p w:rsidR="00103EBC" w:rsidRDefault="00103EBC" w:rsidP="00103EBC">
      <w:pPr>
        <w:spacing w:line="240" w:lineRule="auto"/>
        <w:ind w:firstLine="0"/>
      </w:pPr>
      <w:r>
        <w:t>elseif n between 73 and 76 then set s = 8;</w:t>
      </w:r>
    </w:p>
    <w:p w:rsidR="00103EBC" w:rsidRDefault="00103EBC" w:rsidP="00103EBC">
      <w:pPr>
        <w:spacing w:line="240" w:lineRule="auto"/>
        <w:ind w:firstLine="0"/>
      </w:pPr>
      <w:r>
        <w:t>elseif n between 70 and 72 then set s = 6.8;</w:t>
      </w:r>
    </w:p>
    <w:p w:rsidR="00103EBC" w:rsidRDefault="00103EBC" w:rsidP="00103EBC">
      <w:pPr>
        <w:spacing w:line="240" w:lineRule="auto"/>
        <w:ind w:firstLine="0"/>
      </w:pPr>
      <w:r>
        <w:t>elseif n between 67 and 69 then set s = 5.2;</w:t>
      </w:r>
    </w:p>
    <w:p w:rsidR="00103EBC" w:rsidRDefault="00103EBC" w:rsidP="00103EBC">
      <w:pPr>
        <w:spacing w:line="240" w:lineRule="auto"/>
        <w:ind w:firstLine="0"/>
      </w:pPr>
      <w:r>
        <w:t>elseif n between 63 and 66 then set s = 4;</w:t>
      </w:r>
    </w:p>
    <w:p w:rsidR="00103EBC" w:rsidRDefault="00103EBC" w:rsidP="00103EBC">
      <w:pPr>
        <w:spacing w:line="240" w:lineRule="auto"/>
        <w:ind w:firstLine="0"/>
      </w:pPr>
      <w:r>
        <w:t>elseif n between 60 and 62 then set s = 2.8;</w:t>
      </w:r>
    </w:p>
    <w:p w:rsidR="00103EBC" w:rsidRDefault="00103EBC" w:rsidP="00103EBC">
      <w:pPr>
        <w:spacing w:line="240" w:lineRule="auto"/>
        <w:ind w:firstLine="0"/>
      </w:pPr>
      <w:r>
        <w:t>else set s = 0;</w:t>
      </w:r>
    </w:p>
    <w:p w:rsidR="00103EBC" w:rsidRDefault="00103EBC" w:rsidP="00103EBC">
      <w:pPr>
        <w:spacing w:line="240" w:lineRule="auto"/>
        <w:ind w:firstLine="0"/>
      </w:pPr>
      <w:r>
        <w:t>end if;</w:t>
      </w:r>
    </w:p>
    <w:p w:rsidR="00103EBC" w:rsidRDefault="00103EBC" w:rsidP="00103EBC">
      <w:pPr>
        <w:spacing w:line="240" w:lineRule="auto"/>
        <w:ind w:firstLine="0"/>
      </w:pPr>
      <w:r>
        <w:t>return s;</w:t>
      </w:r>
    </w:p>
    <w:p w:rsidR="00103EBC" w:rsidRDefault="00103EBC" w:rsidP="00103EBC">
      <w:pPr>
        <w:spacing w:line="240" w:lineRule="auto"/>
        <w:ind w:firstLine="0"/>
      </w:pPr>
      <w:r>
        <w:t>END ;;</w:t>
      </w:r>
    </w:p>
    <w:p w:rsidR="00103EBC" w:rsidRDefault="00103EBC" w:rsidP="00103EBC">
      <w:pPr>
        <w:spacing w:line="240" w:lineRule="auto"/>
        <w:ind w:firstLine="0"/>
      </w:pPr>
      <w:r>
        <w:t>DELIMITER ;</w:t>
      </w:r>
    </w:p>
    <w:p w:rsidR="00103EBC" w:rsidRDefault="00103EBC" w:rsidP="00103EBC">
      <w:pPr>
        <w:spacing w:line="240" w:lineRule="auto"/>
        <w:ind w:firstLine="0"/>
      </w:pPr>
      <w:r>
        <w:t>/*!50003 SET sql_mode              = @saved_sql_mode */ ;</w:t>
      </w:r>
    </w:p>
    <w:p w:rsidR="00103EBC" w:rsidRDefault="00103EBC" w:rsidP="00103EBC">
      <w:pPr>
        <w:spacing w:line="240" w:lineRule="auto"/>
        <w:ind w:firstLine="0"/>
      </w:pPr>
      <w:r>
        <w:t>/*!50003 SET character_set_client  = @saved_cs_client */ ;</w:t>
      </w:r>
    </w:p>
    <w:p w:rsidR="00103EBC" w:rsidRDefault="00103EBC" w:rsidP="00103EBC">
      <w:pPr>
        <w:spacing w:line="240" w:lineRule="auto"/>
        <w:ind w:firstLine="0"/>
      </w:pPr>
      <w:r>
        <w:t>/*!50003 SET character_set_results = @saved_cs_results */ ;</w:t>
      </w:r>
    </w:p>
    <w:p w:rsidR="00103EBC" w:rsidRDefault="00103EBC" w:rsidP="00103EBC">
      <w:pPr>
        <w:spacing w:line="240" w:lineRule="auto"/>
        <w:ind w:firstLine="0"/>
      </w:pPr>
      <w:r>
        <w:t>/*!50003 SET collation_connection  = @saved_col_connection */ 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class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classgrade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classgrade` AS select `e`.`studentId` AS `studentId`,`e`.`crn` AS `crn`,`c`.`subj` AS `subj`,`c`.`crseNo` AS `crseNo`,`c`.`title` AS `title`,round(avg(`e`.`grade`),2) AS `grade`,`c`.`creditHrs` AS `creditHrs` from ((`enroll` `e` join `course` `c`) join `class` `cl`) where ((`e`.`crn` = `cl`.`crn`) and (`cl`.`title` = `c`.`title`)) group by `e`.`crn`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gpa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gpa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gpa` AS select `classgrade`.`studentId` AS `studentId`,round((sum(`calcGradePts`(`classgrade`.`grade`)) / sum(`classgrade`.`creditHrs`)),2) AS `gpa` from `classgrade` group by `classgrade`.`studentId`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grade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grade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grade` AS select `e`.`studentId` AS `studentId`,`c`.`subj` AS `subj`,`c`.`crseNo` AS `crseNo`,`c`.`title` AS `title`,`e`.`assignment` AS `assignment`,`e`.`grade` AS `grade` from (`class` `c` join `enroll` `e`) where (`c`.`crn` = `e`.`crn`) */;</w:t>
      </w:r>
    </w:p>
    <w:p w:rsidR="00103EBC" w:rsidRDefault="00103EBC" w:rsidP="00103EBC">
      <w:pPr>
        <w:spacing w:line="240" w:lineRule="auto"/>
        <w:ind w:firstLine="0"/>
      </w:pPr>
      <w:r>
        <w:lastRenderedPageBreak/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  <w:r>
        <w:t>-- Final view structure for view `studentclass`</w:t>
      </w:r>
    </w:p>
    <w:p w:rsidR="00103EBC" w:rsidRDefault="00103EBC" w:rsidP="00103EBC">
      <w:pPr>
        <w:spacing w:line="240" w:lineRule="auto"/>
        <w:ind w:firstLine="0"/>
      </w:pPr>
      <w:r>
        <w:t>--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50001 DROP VIEW IF EXISTS `studentclass`*/;</w:t>
      </w:r>
    </w:p>
    <w:p w:rsidR="00103EBC" w:rsidRDefault="00103EBC" w:rsidP="00103EBC">
      <w:pPr>
        <w:spacing w:line="240" w:lineRule="auto"/>
        <w:ind w:firstLine="0"/>
      </w:pPr>
      <w:r>
        <w:t>/*!50001 SET @saved_cs_client          = @@character_set_client */;</w:t>
      </w:r>
    </w:p>
    <w:p w:rsidR="00103EBC" w:rsidRDefault="00103EBC" w:rsidP="00103EBC">
      <w:pPr>
        <w:spacing w:line="240" w:lineRule="auto"/>
        <w:ind w:firstLine="0"/>
      </w:pPr>
      <w:r>
        <w:t>/*!50001 SET @saved_cs_results         = @@character_set_results */;</w:t>
      </w:r>
    </w:p>
    <w:p w:rsidR="00103EBC" w:rsidRDefault="00103EBC" w:rsidP="00103EBC">
      <w:pPr>
        <w:spacing w:line="240" w:lineRule="auto"/>
        <w:ind w:firstLine="0"/>
      </w:pPr>
      <w:r>
        <w:t>/*!50001 SET @saved_col_connection     = @@collation_connection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utf8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utf8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utf8_general_ci */;</w:t>
      </w:r>
    </w:p>
    <w:p w:rsidR="00103EBC" w:rsidRDefault="00103EBC" w:rsidP="00103EBC">
      <w:pPr>
        <w:spacing w:line="240" w:lineRule="auto"/>
        <w:ind w:firstLine="0"/>
      </w:pPr>
      <w:r>
        <w:t>/*!50001 CREATE ALGORITHM=UNDEFINED */</w:t>
      </w:r>
    </w:p>
    <w:p w:rsidR="00103EBC" w:rsidRDefault="00103EBC" w:rsidP="00103EBC">
      <w:pPr>
        <w:spacing w:line="240" w:lineRule="auto"/>
        <w:ind w:firstLine="0"/>
      </w:pPr>
      <w:r>
        <w:t>/*!50013 DEFINER=`root`@`localhost` SQL SECURITY DEFINER */</w:t>
      </w:r>
    </w:p>
    <w:p w:rsidR="00103EBC" w:rsidRDefault="00103EBC" w:rsidP="00103EBC">
      <w:pPr>
        <w:spacing w:line="240" w:lineRule="auto"/>
        <w:ind w:firstLine="0"/>
      </w:pPr>
      <w:r>
        <w:t>/*!50001 VIEW `studentclass` AS select `cg`.`studentId` AS `studentId`,`cg`.`crn` AS `crn`,`cg`.`subj` AS `subj`,`cg`.`crseNo` AS `crseNo`,`cg`.`title` AS `title`,`c`.`startTime` AS `startTime`,`c`.`endTime` AS `endTime`,`c`.`days` AS `days`,`c`.`deliveryMode` AS `deliveryMode` from (`classgrade` `cg` join `class` `c`) where (`cg`.`crn` = `c`.`crn`) */;</w:t>
      </w:r>
    </w:p>
    <w:p w:rsidR="00103EBC" w:rsidRDefault="00103EBC" w:rsidP="00103EBC">
      <w:pPr>
        <w:spacing w:line="240" w:lineRule="auto"/>
        <w:ind w:firstLine="0"/>
      </w:pPr>
      <w:r>
        <w:t>/*!50001 SET character_set_client      = @saved_cs_client */;</w:t>
      </w:r>
    </w:p>
    <w:p w:rsidR="00103EBC" w:rsidRDefault="00103EBC" w:rsidP="00103EBC">
      <w:pPr>
        <w:spacing w:line="240" w:lineRule="auto"/>
        <w:ind w:firstLine="0"/>
      </w:pPr>
      <w:r>
        <w:t>/*!50001 SET character_set_results     = @saved_cs_results */;</w:t>
      </w:r>
    </w:p>
    <w:p w:rsidR="00103EBC" w:rsidRDefault="00103EBC" w:rsidP="00103EBC">
      <w:pPr>
        <w:spacing w:line="240" w:lineRule="auto"/>
        <w:ind w:firstLine="0"/>
      </w:pPr>
      <w:r>
        <w:t>/*!50001 SET collation_connection      = @saved_col_connection */;</w:t>
      </w:r>
    </w:p>
    <w:p w:rsidR="00103EBC" w:rsidRDefault="00103EBC" w:rsidP="00103EBC">
      <w:pPr>
        <w:spacing w:line="240" w:lineRule="auto"/>
        <w:ind w:firstLine="0"/>
      </w:pPr>
      <w:r>
        <w:t>/*!40103 SET TIME_ZONE=@OLD_TIME_ZONE */;</w:t>
      </w:r>
    </w:p>
    <w:p w:rsidR="00103EBC" w:rsidRDefault="00103EBC" w:rsidP="00103EBC">
      <w:pPr>
        <w:spacing w:line="240" w:lineRule="auto"/>
        <w:ind w:firstLine="0"/>
      </w:pPr>
    </w:p>
    <w:p w:rsidR="00103EBC" w:rsidRDefault="00103EBC" w:rsidP="00103EBC">
      <w:pPr>
        <w:spacing w:line="240" w:lineRule="auto"/>
        <w:ind w:firstLine="0"/>
      </w:pPr>
      <w:r>
        <w:t>/*!40101 SET SQL_MODE=@OLD_SQL_MODE */;</w:t>
      </w:r>
    </w:p>
    <w:p w:rsidR="00103EBC" w:rsidRDefault="00103EBC" w:rsidP="00103EBC">
      <w:pPr>
        <w:spacing w:line="240" w:lineRule="auto"/>
        <w:ind w:firstLine="0"/>
      </w:pPr>
      <w:r>
        <w:t>/*!40014 SET FOREIGN_KEY_CHECKS=@OLD_FOREIGN_KEY_CHECKS */;</w:t>
      </w:r>
    </w:p>
    <w:p w:rsidR="00103EBC" w:rsidRDefault="00103EBC" w:rsidP="00103EBC">
      <w:pPr>
        <w:spacing w:line="240" w:lineRule="auto"/>
        <w:ind w:firstLine="0"/>
      </w:pPr>
      <w:r>
        <w:t>/*!40014 SET UNIQUE_CHECKS=@OLD_UNIQUE_CHECKS */;</w:t>
      </w:r>
    </w:p>
    <w:p w:rsidR="00103EBC" w:rsidRDefault="00103EBC" w:rsidP="00103EBC">
      <w:pPr>
        <w:spacing w:line="240" w:lineRule="auto"/>
        <w:ind w:firstLine="0"/>
      </w:pPr>
      <w:r>
        <w:t>/*!40101 SET CHARACTER_SET_CLIENT=@OLD_CHARACTER_SET_CLIENT */;</w:t>
      </w:r>
    </w:p>
    <w:p w:rsidR="00103EBC" w:rsidRDefault="00103EBC" w:rsidP="00103EBC">
      <w:pPr>
        <w:spacing w:line="240" w:lineRule="auto"/>
        <w:ind w:firstLine="0"/>
      </w:pPr>
      <w:r>
        <w:t>/*!40101 SET CHARACTER_SET_RESULTS=@OLD_CHARACTER_SET_RESULTS */;</w:t>
      </w:r>
    </w:p>
    <w:p w:rsidR="00103EBC" w:rsidRDefault="00103EBC" w:rsidP="00103EBC">
      <w:pPr>
        <w:spacing w:line="240" w:lineRule="auto"/>
        <w:ind w:firstLine="0"/>
      </w:pPr>
      <w:r>
        <w:t>/*!40101 SET COLLATION_CONNECTION=@OLD_COLLATION_CONNECTION */;</w:t>
      </w:r>
    </w:p>
    <w:p w:rsidR="00103EBC" w:rsidRDefault="00103EBC" w:rsidP="00103EBC">
      <w:pPr>
        <w:spacing w:line="240" w:lineRule="auto"/>
        <w:ind w:firstLine="0"/>
      </w:pPr>
      <w:r>
        <w:t>/*!40111 SET SQL_NOTES=@OLD_SQL_NOTES */;</w:t>
      </w:r>
    </w:p>
    <w:p w:rsidR="00103EBC" w:rsidRDefault="00103EBC" w:rsidP="00103EBC">
      <w:pPr>
        <w:spacing w:line="240" w:lineRule="auto"/>
        <w:ind w:firstLine="0"/>
      </w:pPr>
    </w:p>
    <w:p w:rsidR="009B578A" w:rsidRDefault="00103EBC" w:rsidP="00103EBC">
      <w:pPr>
        <w:spacing w:line="240" w:lineRule="auto"/>
        <w:ind w:firstLine="0"/>
      </w:pPr>
      <w:r>
        <w:t>-- Dump c</w:t>
      </w:r>
      <w:r w:rsidR="000B7383">
        <w:t>ompleted on 2017-04-30  9:53:33</w:t>
      </w:r>
    </w:p>
    <w:sectPr w:rsidR="009B578A">
      <w:headerReference w:type="default" r:id="rId34"/>
      <w:headerReference w:type="first" r:id="rId35"/>
      <w:footnotePr>
        <w:pos w:val="beneathText"/>
      </w:footnotePr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2FE3" w:rsidRDefault="00F42FE3">
      <w:pPr>
        <w:spacing w:line="240" w:lineRule="auto"/>
      </w:pPr>
      <w:r>
        <w:separator/>
      </w:r>
    </w:p>
    <w:p w:rsidR="00F42FE3" w:rsidRDefault="00F42FE3"/>
  </w:endnote>
  <w:endnote w:type="continuationSeparator" w:id="0">
    <w:p w:rsidR="00F42FE3" w:rsidRDefault="00F42FE3">
      <w:pPr>
        <w:spacing w:line="240" w:lineRule="auto"/>
      </w:pPr>
      <w:r>
        <w:continuationSeparator/>
      </w:r>
    </w:p>
    <w:p w:rsidR="00F42FE3" w:rsidRDefault="00F42FE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2FE3" w:rsidRDefault="00F42FE3">
      <w:pPr>
        <w:spacing w:line="240" w:lineRule="auto"/>
      </w:pPr>
      <w:r>
        <w:separator/>
      </w:r>
    </w:p>
    <w:p w:rsidR="00F42FE3" w:rsidRDefault="00F42FE3"/>
  </w:footnote>
  <w:footnote w:type="continuationSeparator" w:id="0">
    <w:p w:rsidR="00F42FE3" w:rsidRDefault="00F42FE3">
      <w:pPr>
        <w:spacing w:line="240" w:lineRule="auto"/>
      </w:pPr>
      <w:r>
        <w:continuationSeparator/>
      </w:r>
    </w:p>
    <w:p w:rsidR="00F42FE3" w:rsidRDefault="00F42FE3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3EBC" w:rsidRDefault="00103EBC">
    <w:pPr>
      <w:pStyle w:val="Header"/>
    </w:pPr>
    <w:sdt>
      <w:sdtPr>
        <w:rPr>
          <w:rStyle w:val="Strong"/>
        </w:rPr>
        <w:alias w:val="Running head"/>
        <w:tag w:val=""/>
        <w:id w:val="12739865"/>
        <w:placeholder>
          <w:docPart w:val="9F2DE91FD5B84518BCDD7C6FE93BE1C0"/>
        </w:placeholder>
        <w:dataBinding w:prefixMappings="xmlns:ns0='http://schemas.microsoft.com/office/2006/coverPageProps' " w:xpath="/ns0:CoverPageProperties[1]/ns0:Abstract[1]" w:storeItemID="{55AF091B-3C7A-41E3-B477-F2FDAA23CFDA}"/>
        <w:text/>
      </w:sdtPr>
      <w:sdtEndPr>
        <w:rPr>
          <w:rStyle w:val="DefaultParagraphFont"/>
          <w:caps w:val="0"/>
        </w:rPr>
      </w:sdtEndPr>
      <w:sdtContent>
        <w:r>
          <w:rPr>
            <w:rStyle w:val="Strong"/>
          </w:rPr>
          <w:t>Learning management system</w:t>
        </w:r>
      </w:sdtContent>
    </w:sdt>
    <w:r>
      <w:rPr>
        <w:rStyle w:val="Strong"/>
      </w:rPr>
      <w:ptab w:relativeTo="margin" w:alignment="right" w:leader="none"/>
    </w:r>
    <w:r>
      <w:rPr>
        <w:rStyle w:val="Strong"/>
      </w:rPr>
      <w:fldChar w:fldCharType="begin"/>
    </w:r>
    <w:r>
      <w:rPr>
        <w:rStyle w:val="Strong"/>
      </w:rPr>
      <w:instrText xml:space="preserve"> PAGE   \* MERGEFORMAT </w:instrText>
    </w:r>
    <w:r>
      <w:rPr>
        <w:rStyle w:val="Strong"/>
      </w:rPr>
      <w:fldChar w:fldCharType="separate"/>
    </w:r>
    <w:r w:rsidR="004024E2">
      <w:rPr>
        <w:rStyle w:val="Strong"/>
        <w:noProof/>
      </w:rPr>
      <w:t>3</w:t>
    </w:r>
    <w:r>
      <w:rPr>
        <w:rStyle w:val="Strong"/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3EBC" w:rsidRDefault="00103EBC">
    <w:pPr>
      <w:pStyle w:val="Header"/>
      <w:rPr>
        <w:rStyle w:val="Strong"/>
      </w:rPr>
    </w:pPr>
    <w:r>
      <w:t xml:space="preserve"> </w:t>
    </w:r>
    <w:sdt>
      <w:sdtPr>
        <w:rPr>
          <w:rStyle w:val="Strong"/>
        </w:rPr>
        <w:alias w:val="Running head"/>
        <w:tag w:val=""/>
        <w:id w:val="-696842620"/>
        <w:placeholder>
          <w:docPart w:val="79A087A2A03F49D0A9025D537C4391E5"/>
        </w:placeholder>
        <w:dataBinding w:prefixMappings="xmlns:ns0='http://schemas.microsoft.com/office/2006/coverPageProps' " w:xpath="/ns0:CoverPageProperties[1]/ns0:Abstract[1]" w:storeItemID="{55AF091B-3C7A-41E3-B477-F2FDAA23CFDA}"/>
        <w:text/>
      </w:sdtPr>
      <w:sdtEndPr>
        <w:rPr>
          <w:rStyle w:val="DefaultParagraphFont"/>
          <w:caps w:val="0"/>
        </w:rPr>
      </w:sdtEndPr>
      <w:sdtContent>
        <w:r>
          <w:rPr>
            <w:rStyle w:val="Strong"/>
          </w:rPr>
          <w:t>Learning management system</w:t>
        </w:r>
      </w:sdtContent>
    </w:sdt>
    <w:r>
      <w:rPr>
        <w:rStyle w:val="Strong"/>
      </w:rPr>
      <w:ptab w:relativeTo="margin" w:alignment="right" w:leader="none"/>
    </w:r>
    <w:r>
      <w:rPr>
        <w:rStyle w:val="Strong"/>
      </w:rPr>
      <w:fldChar w:fldCharType="begin"/>
    </w:r>
    <w:r>
      <w:rPr>
        <w:rStyle w:val="Strong"/>
      </w:rPr>
      <w:instrText xml:space="preserve"> PAGE   \* MERGEFORMAT </w:instrText>
    </w:r>
    <w:r>
      <w:rPr>
        <w:rStyle w:val="Strong"/>
      </w:rPr>
      <w:fldChar w:fldCharType="separate"/>
    </w:r>
    <w:r w:rsidR="004024E2">
      <w:rPr>
        <w:rStyle w:val="Strong"/>
        <w:noProof/>
      </w:rPr>
      <w:t>1</w:t>
    </w:r>
    <w:r>
      <w:rPr>
        <w:rStyle w:val="Strong"/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ED08D9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3D5203E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F2DC96E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94D2CA3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17BCEBA6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D386FF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73A80FE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AB0806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6E00290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>
    <w:nsid w:val="FFFFFF89"/>
    <w:multiLevelType w:val="singleLevel"/>
    <w:tmpl w:val="D6FC344C"/>
    <w:lvl w:ilvl="0">
      <w:start w:val="1"/>
      <w:numFmt w:val="bullet"/>
      <w:pStyle w:val="List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0">
    <w:nsid w:val="048A619F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05E7114A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0A9114BB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0E406093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111462AC"/>
    <w:multiLevelType w:val="hybridMultilevel"/>
    <w:tmpl w:val="79A8C3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1C02FD9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1E234B01"/>
    <w:multiLevelType w:val="hybridMultilevel"/>
    <w:tmpl w:val="6E02B4C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06550AE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1901348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6D01375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3A615B7E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43985AE0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4A5A1099"/>
    <w:multiLevelType w:val="multilevel"/>
    <w:tmpl w:val="4268E1E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3">
    <w:nsid w:val="4E7D55E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217141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46571A4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54B27D0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558D52A5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9880CB2"/>
    <w:multiLevelType w:val="hybridMultilevel"/>
    <w:tmpl w:val="65641A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A7349A2"/>
    <w:multiLevelType w:val="hybridMultilevel"/>
    <w:tmpl w:val="1AC2F5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5F6979D8"/>
    <w:multiLevelType w:val="hybridMultilevel"/>
    <w:tmpl w:val="4A6A2B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5497780"/>
    <w:multiLevelType w:val="hybridMultilevel"/>
    <w:tmpl w:val="54A2648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67A33367"/>
    <w:multiLevelType w:val="hybridMultilevel"/>
    <w:tmpl w:val="6E02B4C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6D70205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4">
    <w:nsid w:val="7273740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AEB4A46"/>
    <w:multiLevelType w:val="hybridMultilevel"/>
    <w:tmpl w:val="45F67C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F2B6737"/>
    <w:multiLevelType w:val="hybridMultilevel"/>
    <w:tmpl w:val="E184360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7F6F15A9"/>
    <w:multiLevelType w:val="hybridMultilevel"/>
    <w:tmpl w:val="6E02B4C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  <w:lvlOverride w:ilvl="0">
      <w:startOverride w:val="1"/>
    </w:lvlOverride>
  </w:num>
  <w:num w:numId="12">
    <w:abstractNumId w:val="34"/>
  </w:num>
  <w:num w:numId="13">
    <w:abstractNumId w:val="26"/>
  </w:num>
  <w:num w:numId="14">
    <w:abstractNumId w:val="22"/>
  </w:num>
  <w:num w:numId="15">
    <w:abstractNumId w:val="33"/>
  </w:num>
  <w:num w:numId="16">
    <w:abstractNumId w:val="24"/>
  </w:num>
  <w:num w:numId="17">
    <w:abstractNumId w:val="23"/>
  </w:num>
  <w:num w:numId="18">
    <w:abstractNumId w:val="14"/>
  </w:num>
  <w:num w:numId="19">
    <w:abstractNumId w:val="35"/>
  </w:num>
  <w:num w:numId="20">
    <w:abstractNumId w:val="30"/>
  </w:num>
  <w:num w:numId="21">
    <w:abstractNumId w:val="31"/>
  </w:num>
  <w:num w:numId="22">
    <w:abstractNumId w:val="28"/>
  </w:num>
  <w:num w:numId="23">
    <w:abstractNumId w:val="37"/>
  </w:num>
  <w:num w:numId="24">
    <w:abstractNumId w:val="21"/>
  </w:num>
  <w:num w:numId="25">
    <w:abstractNumId w:val="18"/>
  </w:num>
  <w:num w:numId="26">
    <w:abstractNumId w:val="16"/>
  </w:num>
  <w:num w:numId="27">
    <w:abstractNumId w:val="20"/>
  </w:num>
  <w:num w:numId="28">
    <w:abstractNumId w:val="13"/>
  </w:num>
  <w:num w:numId="29">
    <w:abstractNumId w:val="32"/>
  </w:num>
  <w:num w:numId="30">
    <w:abstractNumId w:val="27"/>
  </w:num>
  <w:num w:numId="31">
    <w:abstractNumId w:val="17"/>
  </w:num>
  <w:num w:numId="32">
    <w:abstractNumId w:val="12"/>
  </w:num>
  <w:num w:numId="33">
    <w:abstractNumId w:val="19"/>
  </w:num>
  <w:num w:numId="34">
    <w:abstractNumId w:val="25"/>
  </w:num>
  <w:num w:numId="35">
    <w:abstractNumId w:val="29"/>
  </w:num>
  <w:num w:numId="36">
    <w:abstractNumId w:val="15"/>
  </w:num>
  <w:num w:numId="37">
    <w:abstractNumId w:val="36"/>
  </w:num>
  <w:num w:numId="38">
    <w:abstractNumId w:val="11"/>
  </w:num>
  <w:num w:numId="3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defaultTabStop w:val="72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4B81"/>
    <w:rsid w:val="000B7383"/>
    <w:rsid w:val="000C007B"/>
    <w:rsid w:val="000C32AF"/>
    <w:rsid w:val="000D3F41"/>
    <w:rsid w:val="00103EBC"/>
    <w:rsid w:val="00107CE3"/>
    <w:rsid w:val="00174586"/>
    <w:rsid w:val="001A22D0"/>
    <w:rsid w:val="00201A95"/>
    <w:rsid w:val="00270297"/>
    <w:rsid w:val="00293B0E"/>
    <w:rsid w:val="0030201F"/>
    <w:rsid w:val="00344B81"/>
    <w:rsid w:val="00355DCA"/>
    <w:rsid w:val="003A235A"/>
    <w:rsid w:val="004024E2"/>
    <w:rsid w:val="0040445E"/>
    <w:rsid w:val="004F32F5"/>
    <w:rsid w:val="00551A02"/>
    <w:rsid w:val="005534FA"/>
    <w:rsid w:val="005A6DBF"/>
    <w:rsid w:val="005B0353"/>
    <w:rsid w:val="005C3D51"/>
    <w:rsid w:val="005C4676"/>
    <w:rsid w:val="005D3A03"/>
    <w:rsid w:val="005E0E81"/>
    <w:rsid w:val="00634ABF"/>
    <w:rsid w:val="00686C1C"/>
    <w:rsid w:val="00696EC3"/>
    <w:rsid w:val="007523BD"/>
    <w:rsid w:val="00777F00"/>
    <w:rsid w:val="008002C0"/>
    <w:rsid w:val="00806916"/>
    <w:rsid w:val="0081627F"/>
    <w:rsid w:val="008A09F4"/>
    <w:rsid w:val="008C5323"/>
    <w:rsid w:val="009A6A3B"/>
    <w:rsid w:val="009B578A"/>
    <w:rsid w:val="009D4344"/>
    <w:rsid w:val="009E638B"/>
    <w:rsid w:val="00A26C25"/>
    <w:rsid w:val="00A80623"/>
    <w:rsid w:val="00AB6D93"/>
    <w:rsid w:val="00B823AA"/>
    <w:rsid w:val="00B874F8"/>
    <w:rsid w:val="00BA45DB"/>
    <w:rsid w:val="00BF4184"/>
    <w:rsid w:val="00C0601E"/>
    <w:rsid w:val="00C202E1"/>
    <w:rsid w:val="00C31D30"/>
    <w:rsid w:val="00CD6E39"/>
    <w:rsid w:val="00CF6E91"/>
    <w:rsid w:val="00D85B68"/>
    <w:rsid w:val="00DC6372"/>
    <w:rsid w:val="00E13828"/>
    <w:rsid w:val="00E6004D"/>
    <w:rsid w:val="00E81978"/>
    <w:rsid w:val="00F07605"/>
    <w:rsid w:val="00F25F47"/>
    <w:rsid w:val="00F379B7"/>
    <w:rsid w:val="00F42FE3"/>
    <w:rsid w:val="00F525FA"/>
    <w:rsid w:val="00FE1B75"/>
    <w:rsid w:val="00FF2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3" w:qFormat="1"/>
    <w:lsdException w:name="heading 4" w:uiPriority="3" w:qFormat="1"/>
    <w:lsdException w:name="heading 5" w:uiPriority="3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footnote reference" w:qFormat="1"/>
    <w:lsdException w:name="endnote text" w:qFormat="1"/>
    <w:lsdException w:name="List Bullet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qFormat="1"/>
    <w:lsdException w:name="TOC Heading" w:uiPriority="39" w:qFormat="1"/>
  </w:latentStyles>
  <w:style w:type="paragraph" w:default="1" w:styleId="Normal">
    <w:name w:val="Normal"/>
    <w:qFormat/>
    <w:rsid w:val="000D3F41"/>
    <w:rPr>
      <w:kern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A6A3B"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6A3B"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Heading3">
    <w:name w:val="heading 3"/>
    <w:basedOn w:val="Normal"/>
    <w:next w:val="Normal"/>
    <w:link w:val="Heading3Char"/>
    <w:uiPriority w:val="4"/>
    <w:unhideWhenUsed/>
    <w:qFormat/>
    <w:rsid w:val="00C31D30"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4"/>
    <w:unhideWhenUsed/>
    <w:qFormat/>
    <w:rsid w:val="00C31D30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4"/>
    <w:unhideWhenUsed/>
    <w:qFormat/>
    <w:rsid w:val="00C31D30"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Heading6">
    <w:name w:val="heading 6"/>
    <w:basedOn w:val="Normal"/>
    <w:next w:val="Normal"/>
    <w:link w:val="Heading6Char"/>
    <w:uiPriority w:val="9"/>
    <w:semiHidden/>
    <w:qFormat/>
    <w:rsid w:val="009A6A3B"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qFormat/>
    <w:rsid w:val="009A6A3B"/>
    <w:pPr>
      <w:keepNext/>
      <w:keepLines/>
      <w:spacing w:before="40"/>
      <w:ind w:firstLine="0"/>
      <w:outlineLvl w:val="6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qFormat/>
    <w:rsid w:val="009A6A3B"/>
    <w:pPr>
      <w:keepNext/>
      <w:keepLines/>
      <w:spacing w:before="4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2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qFormat/>
    <w:rsid w:val="009A6A3B"/>
    <w:pPr>
      <w:keepNext/>
      <w:keepLines/>
      <w:spacing w:before="4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2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ectionTitle">
    <w:name w:val="Section Title"/>
    <w:basedOn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Header">
    <w:name w:val="header"/>
    <w:basedOn w:val="Normal"/>
    <w:link w:val="HeaderChar"/>
    <w:uiPriority w:val="99"/>
    <w:unhideWhenUsed/>
    <w:qFormat/>
    <w:pPr>
      <w:spacing w:line="240" w:lineRule="auto"/>
      <w:ind w:firstLine="0"/>
    </w:pPr>
  </w:style>
  <w:style w:type="character" w:customStyle="1" w:styleId="HeaderChar">
    <w:name w:val="Header Char"/>
    <w:basedOn w:val="DefaultParagraphFont"/>
    <w:link w:val="Header"/>
    <w:uiPriority w:val="99"/>
    <w:rPr>
      <w:kern w:val="24"/>
    </w:rPr>
  </w:style>
  <w:style w:type="character" w:styleId="Strong">
    <w:name w:val="Strong"/>
    <w:basedOn w:val="DefaultParagraphFont"/>
    <w:uiPriority w:val="22"/>
    <w:unhideWhenUsed/>
    <w:qFormat/>
    <w:rPr>
      <w:b w:val="0"/>
      <w:bCs w:val="0"/>
      <w:caps/>
      <w:smallCaps w:val="0"/>
    </w:rPr>
  </w:style>
  <w:style w:type="character" w:styleId="PlaceholderText">
    <w:name w:val="Placeholder Text"/>
    <w:basedOn w:val="DefaultParagraphFont"/>
    <w:uiPriority w:val="99"/>
    <w:semiHidden/>
    <w:rsid w:val="005D3A03"/>
    <w:rPr>
      <w:color w:val="404040" w:themeColor="text1" w:themeTint="BF"/>
    </w:rPr>
  </w:style>
  <w:style w:type="paragraph" w:styleId="NoSpacing">
    <w:name w:val="No Spacing"/>
    <w:aliases w:val="No Indent"/>
    <w:uiPriority w:val="3"/>
    <w:qFormat/>
    <w:pPr>
      <w:ind w:firstLine="0"/>
    </w:p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kern w:val="24"/>
    </w:rPr>
  </w:style>
  <w:style w:type="paragraph" w:styleId="Title">
    <w:name w:val="Title"/>
    <w:basedOn w:val="Normal"/>
    <w:link w:val="TitleChar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itleChar">
    <w:name w:val="Title Char"/>
    <w:basedOn w:val="DefaultParagraphFont"/>
    <w:link w:val="Title"/>
    <w:rsid w:val="008C5323"/>
    <w:rPr>
      <w:rFonts w:asciiTheme="majorHAnsi" w:eastAsiaTheme="majorEastAsia" w:hAnsiTheme="majorHAnsi" w:cstheme="majorBidi"/>
      <w:kern w:val="24"/>
    </w:rPr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4"/>
    <w:rsid w:val="00C31D30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4Char">
    <w:name w:val="Heading 4 Char"/>
    <w:basedOn w:val="DefaultParagraphFont"/>
    <w:link w:val="Heading4"/>
    <w:uiPriority w:val="4"/>
    <w:rsid w:val="00C31D30"/>
    <w:rPr>
      <w:rFonts w:asciiTheme="majorHAnsi" w:eastAsiaTheme="majorEastAsia" w:hAnsiTheme="majorHAnsi" w:cstheme="majorBidi"/>
      <w:b/>
      <w:bCs/>
      <w:i/>
      <w:iCs/>
      <w:kern w:val="24"/>
    </w:rPr>
  </w:style>
  <w:style w:type="character" w:customStyle="1" w:styleId="Heading5Char">
    <w:name w:val="Heading 5 Char"/>
    <w:basedOn w:val="DefaultParagraphFont"/>
    <w:link w:val="Heading5"/>
    <w:uiPriority w:val="4"/>
    <w:rsid w:val="00C31D30"/>
    <w:rPr>
      <w:rFonts w:asciiTheme="majorHAnsi" w:eastAsiaTheme="majorEastAsia" w:hAnsiTheme="majorHAnsi" w:cstheme="majorBidi"/>
      <w:i/>
      <w:iCs/>
      <w:kern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2002"/>
    <w:rPr>
      <w:rFonts w:ascii="Segoe UI" w:hAnsi="Segoe UI" w:cs="Segoe UI"/>
      <w:kern w:val="24"/>
      <w:sz w:val="22"/>
      <w:szCs w:val="18"/>
    </w:rPr>
  </w:style>
  <w:style w:type="paragraph" w:styleId="Bibliography">
    <w:name w:val="Bibliography"/>
    <w:basedOn w:val="Normal"/>
    <w:next w:val="Normal"/>
    <w:uiPriority w:val="37"/>
    <w:unhideWhenUsed/>
    <w:qFormat/>
    <w:pPr>
      <w:ind w:left="720" w:hanging="720"/>
    </w:pPr>
  </w:style>
  <w:style w:type="paragraph" w:styleId="BlockText">
    <w:name w:val="Block Text"/>
    <w:basedOn w:val="Normal"/>
    <w:uiPriority w:val="99"/>
    <w:semiHidden/>
    <w:unhideWhenUsed/>
    <w:rsid w:val="009A6A3B"/>
    <w:pPr>
      <w:pBdr>
        <w:top w:val="single" w:sz="2" w:space="10" w:color="595959" w:themeColor="text1" w:themeTint="A6" w:shadow="1"/>
        <w:left w:val="single" w:sz="2" w:space="10" w:color="595959" w:themeColor="text1" w:themeTint="A6" w:shadow="1"/>
        <w:bottom w:val="single" w:sz="2" w:space="10" w:color="595959" w:themeColor="text1" w:themeTint="A6" w:shadow="1"/>
        <w:right w:val="single" w:sz="2" w:space="10" w:color="595959" w:themeColor="text1" w:themeTint="A6" w:shadow="1"/>
      </w:pBdr>
      <w:ind w:left="1152" w:right="1152" w:firstLine="0"/>
    </w:pPr>
    <w:rPr>
      <w:i/>
      <w:iCs/>
      <w:color w:val="595959" w:themeColor="text1" w:themeTint="A6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  <w:ind w:firstLine="0"/>
    </w:pPr>
  </w:style>
  <w:style w:type="character" w:customStyle="1" w:styleId="BodyTextChar">
    <w:name w:val="Body Text Char"/>
    <w:basedOn w:val="DefaultParagraphFont"/>
    <w:link w:val="BodyText"/>
    <w:uiPriority w:val="99"/>
    <w:semiHidden/>
    <w:rPr>
      <w:kern w:val="24"/>
    </w:rPr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/>
      <w:ind w:firstLine="0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Pr>
      <w:kern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F2002"/>
    <w:pPr>
      <w:spacing w:after="120"/>
      <w:ind w:firstLine="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F2002"/>
    <w:rPr>
      <w:kern w:val="24"/>
      <w:sz w:val="22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Pr>
      <w:kern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 w:firstLine="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Pr>
      <w:kern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Pr>
      <w:kern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/>
      <w:ind w:left="360" w:firstLine="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Pr>
      <w:kern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FF2002"/>
    <w:pPr>
      <w:spacing w:after="120"/>
      <w:ind w:left="360" w:firstLine="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FF2002"/>
    <w:rPr>
      <w:kern w:val="24"/>
      <w:sz w:val="22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F2002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line="240" w:lineRule="auto"/>
      <w:ind w:left="4320" w:firstLine="0"/>
    </w:pPr>
  </w:style>
  <w:style w:type="character" w:customStyle="1" w:styleId="ClosingChar">
    <w:name w:val="Closing Char"/>
    <w:basedOn w:val="DefaultParagraphFont"/>
    <w:link w:val="Closing"/>
    <w:uiPriority w:val="99"/>
    <w:semiHidden/>
    <w:rPr>
      <w:kern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2002"/>
    <w:pPr>
      <w:spacing w:line="240" w:lineRule="auto"/>
      <w:ind w:firstLine="0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2002"/>
    <w:rPr>
      <w:kern w:val="24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4"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pPr>
      <w:ind w:firstLine="0"/>
    </w:pPr>
  </w:style>
  <w:style w:type="character" w:customStyle="1" w:styleId="DateChar">
    <w:name w:val="Date Char"/>
    <w:basedOn w:val="DefaultParagraphFont"/>
    <w:link w:val="Date"/>
    <w:uiPriority w:val="99"/>
    <w:semiHidden/>
    <w:rPr>
      <w:kern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2002"/>
    <w:rPr>
      <w:rFonts w:ascii="Segoe UI" w:hAnsi="Segoe UI" w:cs="Segoe UI"/>
      <w:kern w:val="24"/>
      <w:sz w:val="22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line="240" w:lineRule="auto"/>
      <w:ind w:firstLine="0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Pr>
      <w:kern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F2002"/>
    <w:pPr>
      <w:spacing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2002"/>
    <w:rPr>
      <w:kern w:val="24"/>
      <w:sz w:val="22"/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FF2002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paragraph" w:styleId="Footer">
    <w:name w:val="footer"/>
    <w:basedOn w:val="Normal"/>
    <w:link w:val="FooterChar"/>
    <w:uiPriority w:val="99"/>
    <w:unhideWhenUsed/>
    <w:rsid w:val="008002C0"/>
    <w:pPr>
      <w:spacing w:line="240" w:lineRule="auto"/>
      <w:ind w:firstLine="0"/>
    </w:pPr>
  </w:style>
  <w:style w:type="character" w:customStyle="1" w:styleId="FooterChar">
    <w:name w:val="Footer Char"/>
    <w:basedOn w:val="DefaultParagraphFont"/>
    <w:link w:val="Footer"/>
    <w:uiPriority w:val="99"/>
    <w:rsid w:val="008002C0"/>
    <w:rPr>
      <w:kern w:val="24"/>
    </w:r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6E6E6E" w:themeColor="accent1" w:themeShade="7F"/>
      <w:kern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6E6E6E" w:themeColor="accent1" w:themeShade="7F"/>
      <w:kern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2002"/>
    <w:rPr>
      <w:rFonts w:asciiTheme="majorHAnsi" w:eastAsiaTheme="majorEastAsia" w:hAnsiTheme="majorHAnsi" w:cstheme="majorBidi"/>
      <w:color w:val="272727" w:themeColor="text1" w:themeTint="D8"/>
      <w:kern w:val="24"/>
      <w:sz w:val="22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2002"/>
    <w:rPr>
      <w:rFonts w:asciiTheme="majorHAnsi" w:eastAsiaTheme="majorEastAsia" w:hAnsiTheme="majorHAnsi" w:cstheme="majorBidi"/>
      <w:i/>
      <w:iCs/>
      <w:color w:val="272727" w:themeColor="text1" w:themeTint="D8"/>
      <w:kern w:val="24"/>
      <w:sz w:val="22"/>
      <w:szCs w:val="21"/>
    </w:rPr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  <w:kern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line="240" w:lineRule="auto"/>
      <w:ind w:left="240" w:firstLine="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line="240" w:lineRule="auto"/>
      <w:ind w:left="480" w:firstLine="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line="240" w:lineRule="auto"/>
      <w:ind w:left="720" w:firstLine="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line="240" w:lineRule="auto"/>
      <w:ind w:left="960" w:firstLine="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line="240" w:lineRule="auto"/>
      <w:ind w:left="1200" w:firstLine="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line="240" w:lineRule="auto"/>
      <w:ind w:left="1440" w:firstLine="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line="240" w:lineRule="auto"/>
      <w:ind w:left="1680" w:firstLine="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line="240" w:lineRule="auto"/>
      <w:ind w:left="1920" w:firstLine="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line="240" w:lineRule="auto"/>
      <w:ind w:left="2160" w:firstLine="0"/>
    </w:pPr>
  </w:style>
  <w:style w:type="paragraph" w:styleId="IndexHeading">
    <w:name w:val="index heading"/>
    <w:basedOn w:val="Normal"/>
    <w:next w:val="Index1"/>
    <w:uiPriority w:val="99"/>
    <w:semiHidden/>
    <w:unhideWhenUsed/>
    <w:pPr>
      <w:ind w:firstLine="0"/>
    </w:pPr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5D3A03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5D3A03"/>
    <w:rPr>
      <w:i/>
      <w:iCs/>
      <w:color w:val="404040" w:themeColor="text1" w:themeTint="BF"/>
      <w:kern w:val="24"/>
    </w:rPr>
  </w:style>
  <w:style w:type="paragraph" w:styleId="List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Bullet">
    <w:name w:val="List Bullet"/>
    <w:basedOn w:val="Normal"/>
    <w:uiPriority w:val="9"/>
    <w:unhideWhenUsed/>
    <w:qFormat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Number">
    <w:name w:val="List Number"/>
    <w:basedOn w:val="Normal"/>
    <w:uiPriority w:val="9"/>
    <w:unhideWhenUsed/>
    <w:qFormat/>
    <w:pPr>
      <w:numPr>
        <w:numId w:val="6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ListParagraph">
    <w:name w:val="List Paragraph"/>
    <w:basedOn w:val="Normal"/>
    <w:uiPriority w:val="34"/>
    <w:unhideWhenUsed/>
    <w:qFormat/>
    <w:pPr>
      <w:ind w:left="720" w:firstLine="0"/>
      <w:contextualSpacing/>
    </w:pPr>
  </w:style>
  <w:style w:type="paragraph" w:styleId="MacroText">
    <w:name w:val="macro"/>
    <w:link w:val="MacroTextChar"/>
    <w:uiPriority w:val="99"/>
    <w:semiHidden/>
    <w:unhideWhenUsed/>
    <w:rsid w:val="00FF200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NormalIndent">
    <w:name w:val="Normal Indent"/>
    <w:basedOn w:val="Normal"/>
    <w:uiPriority w:val="99"/>
    <w:semiHidden/>
    <w:unhideWhenUsed/>
    <w:pPr>
      <w:ind w:left="720" w:firstLine="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line="240" w:lineRule="auto"/>
      <w:ind w:firstLine="0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Pr>
      <w:kern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F2002"/>
    <w:rPr>
      <w:rFonts w:ascii="Consolas" w:hAnsi="Consolas" w:cs="Consolas"/>
      <w:kern w:val="24"/>
      <w:sz w:val="22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  <w:kern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pPr>
      <w:ind w:firstLine="0"/>
    </w:pPr>
  </w:style>
  <w:style w:type="character" w:customStyle="1" w:styleId="SalutationChar">
    <w:name w:val="Salutation Char"/>
    <w:basedOn w:val="DefaultParagraphFont"/>
    <w:link w:val="Salutation"/>
    <w:uiPriority w:val="99"/>
    <w:semiHidden/>
    <w:rPr>
      <w:kern w:val="24"/>
    </w:rPr>
  </w:style>
  <w:style w:type="paragraph" w:styleId="Signature">
    <w:name w:val="Signature"/>
    <w:basedOn w:val="Normal"/>
    <w:link w:val="SignatureChar"/>
    <w:uiPriority w:val="99"/>
    <w:semiHidden/>
    <w:unhideWhenUsed/>
    <w:pPr>
      <w:spacing w:line="240" w:lineRule="auto"/>
      <w:ind w:left="4320" w:firstLine="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Pr>
      <w:kern w:val="24"/>
    </w:r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eofFigur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character" w:styleId="FootnoteReference">
    <w:name w:val="footnote reference"/>
    <w:basedOn w:val="DefaultParagraphFont"/>
    <w:uiPriority w:val="5"/>
    <w:unhideWhenUsed/>
    <w:qFormat/>
    <w:rPr>
      <w:vertAlign w:val="superscript"/>
    </w:rPr>
  </w:style>
  <w:style w:type="table" w:customStyle="1" w:styleId="APAReport">
    <w:name w:val="APA Report"/>
    <w:basedOn w:val="TableNormal"/>
    <w:uiPriority w:val="99"/>
    <w:rsid w:val="00BF4184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rPr>
        <w:tblHeader/>
      </w:trPr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eFigure">
    <w:name w:val="Table/Figure"/>
    <w:basedOn w:val="Normal"/>
    <w:uiPriority w:val="39"/>
    <w:qFormat/>
    <w:pPr>
      <w:spacing w:before="240"/>
      <w:ind w:firstLine="0"/>
      <w:contextualSpacing/>
    </w:pPr>
  </w:style>
  <w:style w:type="table" w:customStyle="1" w:styleId="PlainTable1">
    <w:name w:val="Plain Table 1"/>
    <w:basedOn w:val="TableNormal"/>
    <w:uiPriority w:val="41"/>
    <w:rsid w:val="00E6004D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F2002"/>
    <w:rPr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qFormat/>
    <w:rsid w:val="00FF2002"/>
    <w:pPr>
      <w:spacing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F2002"/>
    <w:rPr>
      <w:kern w:val="24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5D3A03"/>
    <w:rPr>
      <w:i/>
      <w:iCs/>
      <w:color w:val="373737" w:themeColor="accent1" w:themeShade="4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BA45DB"/>
    <w:rPr>
      <w:b/>
      <w:bCs/>
      <w:caps w:val="0"/>
      <w:smallCaps/>
      <w:color w:val="595959" w:themeColor="text1" w:themeTint="A6"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A6A3B"/>
    <w:pPr>
      <w:spacing w:before="240"/>
      <w:ind w:firstLine="720"/>
      <w:jc w:val="left"/>
      <w:outlineLvl w:val="9"/>
    </w:pPr>
    <w:rPr>
      <w:bCs w:val="0"/>
      <w:szCs w:val="32"/>
    </w:rPr>
  </w:style>
  <w:style w:type="character" w:styleId="FollowedHyperlink">
    <w:name w:val="FollowedHyperlink"/>
    <w:basedOn w:val="DefaultParagraphFont"/>
    <w:uiPriority w:val="99"/>
    <w:semiHidden/>
    <w:unhideWhenUsed/>
    <w:rsid w:val="009A6A3B"/>
    <w:rPr>
      <w:color w:val="595959" w:themeColor="text1" w:themeTint="A6"/>
      <w:u w:val="single"/>
    </w:rPr>
  </w:style>
  <w:style w:type="paragraph" w:customStyle="1" w:styleId="Title2">
    <w:name w:val="Title 2"/>
    <w:basedOn w:val="Normal"/>
    <w:uiPriority w:val="1"/>
    <w:qFormat/>
    <w:rsid w:val="00B823AA"/>
    <w:pPr>
      <w:ind w:firstLine="0"/>
      <w:jc w:val="center"/>
    </w:pPr>
  </w:style>
  <w:style w:type="character" w:styleId="Hyperlink">
    <w:name w:val="Hyperlink"/>
    <w:basedOn w:val="DefaultParagraphFont"/>
    <w:uiPriority w:val="99"/>
    <w:unhideWhenUsed/>
    <w:rsid w:val="00174586"/>
    <w:rPr>
      <w:color w:val="5F5F5F" w:themeColor="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8A09F4"/>
    <w:pPr>
      <w:spacing w:after="200" w:line="276" w:lineRule="auto"/>
      <w:ind w:firstLine="0"/>
    </w:pPr>
    <w:rPr>
      <w:rFonts w:asciiTheme="majorHAnsi" w:eastAsiaTheme="majorEastAsia" w:hAnsiTheme="majorHAnsi" w:cstheme="majorBidi"/>
      <w:i/>
      <w:iCs/>
      <w:smallCaps/>
      <w:spacing w:val="10"/>
      <w:kern w:val="0"/>
      <w:sz w:val="28"/>
      <w:szCs w:val="28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8A09F4"/>
    <w:rPr>
      <w:rFonts w:asciiTheme="majorHAnsi" w:eastAsiaTheme="majorEastAsia" w:hAnsiTheme="majorHAnsi" w:cstheme="majorBidi"/>
      <w:i/>
      <w:iCs/>
      <w:smallCaps/>
      <w:spacing w:val="10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3" w:qFormat="1"/>
    <w:lsdException w:name="heading 4" w:uiPriority="3" w:qFormat="1"/>
    <w:lsdException w:name="heading 5" w:uiPriority="3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footnote reference" w:qFormat="1"/>
    <w:lsdException w:name="endnote text" w:qFormat="1"/>
    <w:lsdException w:name="List Bullet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qFormat="1"/>
    <w:lsdException w:name="TOC Heading" w:uiPriority="39" w:qFormat="1"/>
  </w:latentStyles>
  <w:style w:type="paragraph" w:default="1" w:styleId="Normal">
    <w:name w:val="Normal"/>
    <w:qFormat/>
    <w:rsid w:val="000D3F41"/>
    <w:rPr>
      <w:kern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A6A3B"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6A3B"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Heading3">
    <w:name w:val="heading 3"/>
    <w:basedOn w:val="Normal"/>
    <w:next w:val="Normal"/>
    <w:link w:val="Heading3Char"/>
    <w:uiPriority w:val="4"/>
    <w:unhideWhenUsed/>
    <w:qFormat/>
    <w:rsid w:val="00C31D30"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4"/>
    <w:unhideWhenUsed/>
    <w:qFormat/>
    <w:rsid w:val="00C31D30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4"/>
    <w:unhideWhenUsed/>
    <w:qFormat/>
    <w:rsid w:val="00C31D30"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Heading6">
    <w:name w:val="heading 6"/>
    <w:basedOn w:val="Normal"/>
    <w:next w:val="Normal"/>
    <w:link w:val="Heading6Char"/>
    <w:uiPriority w:val="9"/>
    <w:semiHidden/>
    <w:qFormat/>
    <w:rsid w:val="009A6A3B"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qFormat/>
    <w:rsid w:val="009A6A3B"/>
    <w:pPr>
      <w:keepNext/>
      <w:keepLines/>
      <w:spacing w:before="40"/>
      <w:ind w:firstLine="0"/>
      <w:outlineLvl w:val="6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qFormat/>
    <w:rsid w:val="009A6A3B"/>
    <w:pPr>
      <w:keepNext/>
      <w:keepLines/>
      <w:spacing w:before="4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2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qFormat/>
    <w:rsid w:val="009A6A3B"/>
    <w:pPr>
      <w:keepNext/>
      <w:keepLines/>
      <w:spacing w:before="4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2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ectionTitle">
    <w:name w:val="Section Title"/>
    <w:basedOn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Header">
    <w:name w:val="header"/>
    <w:basedOn w:val="Normal"/>
    <w:link w:val="HeaderChar"/>
    <w:uiPriority w:val="99"/>
    <w:unhideWhenUsed/>
    <w:qFormat/>
    <w:pPr>
      <w:spacing w:line="240" w:lineRule="auto"/>
      <w:ind w:firstLine="0"/>
    </w:pPr>
  </w:style>
  <w:style w:type="character" w:customStyle="1" w:styleId="HeaderChar">
    <w:name w:val="Header Char"/>
    <w:basedOn w:val="DefaultParagraphFont"/>
    <w:link w:val="Header"/>
    <w:uiPriority w:val="99"/>
    <w:rPr>
      <w:kern w:val="24"/>
    </w:rPr>
  </w:style>
  <w:style w:type="character" w:styleId="Strong">
    <w:name w:val="Strong"/>
    <w:basedOn w:val="DefaultParagraphFont"/>
    <w:uiPriority w:val="22"/>
    <w:unhideWhenUsed/>
    <w:qFormat/>
    <w:rPr>
      <w:b w:val="0"/>
      <w:bCs w:val="0"/>
      <w:caps/>
      <w:smallCaps w:val="0"/>
    </w:rPr>
  </w:style>
  <w:style w:type="character" w:styleId="PlaceholderText">
    <w:name w:val="Placeholder Text"/>
    <w:basedOn w:val="DefaultParagraphFont"/>
    <w:uiPriority w:val="99"/>
    <w:semiHidden/>
    <w:rsid w:val="005D3A03"/>
    <w:rPr>
      <w:color w:val="404040" w:themeColor="text1" w:themeTint="BF"/>
    </w:rPr>
  </w:style>
  <w:style w:type="paragraph" w:styleId="NoSpacing">
    <w:name w:val="No Spacing"/>
    <w:aliases w:val="No Indent"/>
    <w:uiPriority w:val="3"/>
    <w:qFormat/>
    <w:pPr>
      <w:ind w:firstLine="0"/>
    </w:p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kern w:val="24"/>
    </w:rPr>
  </w:style>
  <w:style w:type="paragraph" w:styleId="Title">
    <w:name w:val="Title"/>
    <w:basedOn w:val="Normal"/>
    <w:link w:val="TitleChar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itleChar">
    <w:name w:val="Title Char"/>
    <w:basedOn w:val="DefaultParagraphFont"/>
    <w:link w:val="Title"/>
    <w:rsid w:val="008C5323"/>
    <w:rPr>
      <w:rFonts w:asciiTheme="majorHAnsi" w:eastAsiaTheme="majorEastAsia" w:hAnsiTheme="majorHAnsi" w:cstheme="majorBidi"/>
      <w:kern w:val="24"/>
    </w:rPr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4"/>
    <w:rsid w:val="00C31D30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4Char">
    <w:name w:val="Heading 4 Char"/>
    <w:basedOn w:val="DefaultParagraphFont"/>
    <w:link w:val="Heading4"/>
    <w:uiPriority w:val="4"/>
    <w:rsid w:val="00C31D30"/>
    <w:rPr>
      <w:rFonts w:asciiTheme="majorHAnsi" w:eastAsiaTheme="majorEastAsia" w:hAnsiTheme="majorHAnsi" w:cstheme="majorBidi"/>
      <w:b/>
      <w:bCs/>
      <w:i/>
      <w:iCs/>
      <w:kern w:val="24"/>
    </w:rPr>
  </w:style>
  <w:style w:type="character" w:customStyle="1" w:styleId="Heading5Char">
    <w:name w:val="Heading 5 Char"/>
    <w:basedOn w:val="DefaultParagraphFont"/>
    <w:link w:val="Heading5"/>
    <w:uiPriority w:val="4"/>
    <w:rsid w:val="00C31D30"/>
    <w:rPr>
      <w:rFonts w:asciiTheme="majorHAnsi" w:eastAsiaTheme="majorEastAsia" w:hAnsiTheme="majorHAnsi" w:cstheme="majorBidi"/>
      <w:i/>
      <w:iCs/>
      <w:kern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2002"/>
    <w:rPr>
      <w:rFonts w:ascii="Segoe UI" w:hAnsi="Segoe UI" w:cs="Segoe UI"/>
      <w:kern w:val="24"/>
      <w:sz w:val="22"/>
      <w:szCs w:val="18"/>
    </w:rPr>
  </w:style>
  <w:style w:type="paragraph" w:styleId="Bibliography">
    <w:name w:val="Bibliography"/>
    <w:basedOn w:val="Normal"/>
    <w:next w:val="Normal"/>
    <w:uiPriority w:val="37"/>
    <w:unhideWhenUsed/>
    <w:qFormat/>
    <w:pPr>
      <w:ind w:left="720" w:hanging="720"/>
    </w:pPr>
  </w:style>
  <w:style w:type="paragraph" w:styleId="BlockText">
    <w:name w:val="Block Text"/>
    <w:basedOn w:val="Normal"/>
    <w:uiPriority w:val="99"/>
    <w:semiHidden/>
    <w:unhideWhenUsed/>
    <w:rsid w:val="009A6A3B"/>
    <w:pPr>
      <w:pBdr>
        <w:top w:val="single" w:sz="2" w:space="10" w:color="595959" w:themeColor="text1" w:themeTint="A6" w:shadow="1"/>
        <w:left w:val="single" w:sz="2" w:space="10" w:color="595959" w:themeColor="text1" w:themeTint="A6" w:shadow="1"/>
        <w:bottom w:val="single" w:sz="2" w:space="10" w:color="595959" w:themeColor="text1" w:themeTint="A6" w:shadow="1"/>
        <w:right w:val="single" w:sz="2" w:space="10" w:color="595959" w:themeColor="text1" w:themeTint="A6" w:shadow="1"/>
      </w:pBdr>
      <w:ind w:left="1152" w:right="1152" w:firstLine="0"/>
    </w:pPr>
    <w:rPr>
      <w:i/>
      <w:iCs/>
      <w:color w:val="595959" w:themeColor="text1" w:themeTint="A6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  <w:ind w:firstLine="0"/>
    </w:pPr>
  </w:style>
  <w:style w:type="character" w:customStyle="1" w:styleId="BodyTextChar">
    <w:name w:val="Body Text Char"/>
    <w:basedOn w:val="DefaultParagraphFont"/>
    <w:link w:val="BodyText"/>
    <w:uiPriority w:val="99"/>
    <w:semiHidden/>
    <w:rPr>
      <w:kern w:val="24"/>
    </w:rPr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/>
      <w:ind w:firstLine="0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Pr>
      <w:kern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F2002"/>
    <w:pPr>
      <w:spacing w:after="120"/>
      <w:ind w:firstLine="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F2002"/>
    <w:rPr>
      <w:kern w:val="24"/>
      <w:sz w:val="22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Pr>
      <w:kern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 w:firstLine="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Pr>
      <w:kern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Pr>
      <w:kern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/>
      <w:ind w:left="360" w:firstLine="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Pr>
      <w:kern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FF2002"/>
    <w:pPr>
      <w:spacing w:after="120"/>
      <w:ind w:left="360" w:firstLine="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FF2002"/>
    <w:rPr>
      <w:kern w:val="24"/>
      <w:sz w:val="22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F2002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line="240" w:lineRule="auto"/>
      <w:ind w:left="4320" w:firstLine="0"/>
    </w:pPr>
  </w:style>
  <w:style w:type="character" w:customStyle="1" w:styleId="ClosingChar">
    <w:name w:val="Closing Char"/>
    <w:basedOn w:val="DefaultParagraphFont"/>
    <w:link w:val="Closing"/>
    <w:uiPriority w:val="99"/>
    <w:semiHidden/>
    <w:rPr>
      <w:kern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2002"/>
    <w:pPr>
      <w:spacing w:line="240" w:lineRule="auto"/>
      <w:ind w:firstLine="0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2002"/>
    <w:rPr>
      <w:kern w:val="24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4"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pPr>
      <w:ind w:firstLine="0"/>
    </w:pPr>
  </w:style>
  <w:style w:type="character" w:customStyle="1" w:styleId="DateChar">
    <w:name w:val="Date Char"/>
    <w:basedOn w:val="DefaultParagraphFont"/>
    <w:link w:val="Date"/>
    <w:uiPriority w:val="99"/>
    <w:semiHidden/>
    <w:rPr>
      <w:kern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2002"/>
    <w:rPr>
      <w:rFonts w:ascii="Segoe UI" w:hAnsi="Segoe UI" w:cs="Segoe UI"/>
      <w:kern w:val="24"/>
      <w:sz w:val="22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line="240" w:lineRule="auto"/>
      <w:ind w:firstLine="0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Pr>
      <w:kern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F2002"/>
    <w:pPr>
      <w:spacing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2002"/>
    <w:rPr>
      <w:kern w:val="24"/>
      <w:sz w:val="22"/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FF2002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paragraph" w:styleId="Footer">
    <w:name w:val="footer"/>
    <w:basedOn w:val="Normal"/>
    <w:link w:val="FooterChar"/>
    <w:uiPriority w:val="99"/>
    <w:unhideWhenUsed/>
    <w:rsid w:val="008002C0"/>
    <w:pPr>
      <w:spacing w:line="240" w:lineRule="auto"/>
      <w:ind w:firstLine="0"/>
    </w:pPr>
  </w:style>
  <w:style w:type="character" w:customStyle="1" w:styleId="FooterChar">
    <w:name w:val="Footer Char"/>
    <w:basedOn w:val="DefaultParagraphFont"/>
    <w:link w:val="Footer"/>
    <w:uiPriority w:val="99"/>
    <w:rsid w:val="008002C0"/>
    <w:rPr>
      <w:kern w:val="24"/>
    </w:r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6E6E6E" w:themeColor="accent1" w:themeShade="7F"/>
      <w:kern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6E6E6E" w:themeColor="accent1" w:themeShade="7F"/>
      <w:kern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2002"/>
    <w:rPr>
      <w:rFonts w:asciiTheme="majorHAnsi" w:eastAsiaTheme="majorEastAsia" w:hAnsiTheme="majorHAnsi" w:cstheme="majorBidi"/>
      <w:color w:val="272727" w:themeColor="text1" w:themeTint="D8"/>
      <w:kern w:val="24"/>
      <w:sz w:val="22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2002"/>
    <w:rPr>
      <w:rFonts w:asciiTheme="majorHAnsi" w:eastAsiaTheme="majorEastAsia" w:hAnsiTheme="majorHAnsi" w:cstheme="majorBidi"/>
      <w:i/>
      <w:iCs/>
      <w:color w:val="272727" w:themeColor="text1" w:themeTint="D8"/>
      <w:kern w:val="24"/>
      <w:sz w:val="22"/>
      <w:szCs w:val="21"/>
    </w:rPr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  <w:kern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line="240" w:lineRule="auto"/>
      <w:ind w:left="240" w:firstLine="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line="240" w:lineRule="auto"/>
      <w:ind w:left="480" w:firstLine="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line="240" w:lineRule="auto"/>
      <w:ind w:left="720" w:firstLine="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line="240" w:lineRule="auto"/>
      <w:ind w:left="960" w:firstLine="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line="240" w:lineRule="auto"/>
      <w:ind w:left="1200" w:firstLine="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line="240" w:lineRule="auto"/>
      <w:ind w:left="1440" w:firstLine="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line="240" w:lineRule="auto"/>
      <w:ind w:left="1680" w:firstLine="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line="240" w:lineRule="auto"/>
      <w:ind w:left="1920" w:firstLine="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line="240" w:lineRule="auto"/>
      <w:ind w:left="2160" w:firstLine="0"/>
    </w:pPr>
  </w:style>
  <w:style w:type="paragraph" w:styleId="IndexHeading">
    <w:name w:val="index heading"/>
    <w:basedOn w:val="Normal"/>
    <w:next w:val="Index1"/>
    <w:uiPriority w:val="99"/>
    <w:semiHidden/>
    <w:unhideWhenUsed/>
    <w:pPr>
      <w:ind w:firstLine="0"/>
    </w:pPr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5D3A03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5D3A03"/>
    <w:rPr>
      <w:i/>
      <w:iCs/>
      <w:color w:val="404040" w:themeColor="text1" w:themeTint="BF"/>
      <w:kern w:val="24"/>
    </w:rPr>
  </w:style>
  <w:style w:type="paragraph" w:styleId="List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Bullet">
    <w:name w:val="List Bullet"/>
    <w:basedOn w:val="Normal"/>
    <w:uiPriority w:val="9"/>
    <w:unhideWhenUsed/>
    <w:qFormat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Number">
    <w:name w:val="List Number"/>
    <w:basedOn w:val="Normal"/>
    <w:uiPriority w:val="9"/>
    <w:unhideWhenUsed/>
    <w:qFormat/>
    <w:pPr>
      <w:numPr>
        <w:numId w:val="6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ListParagraph">
    <w:name w:val="List Paragraph"/>
    <w:basedOn w:val="Normal"/>
    <w:uiPriority w:val="34"/>
    <w:unhideWhenUsed/>
    <w:qFormat/>
    <w:pPr>
      <w:ind w:left="720" w:firstLine="0"/>
      <w:contextualSpacing/>
    </w:pPr>
  </w:style>
  <w:style w:type="paragraph" w:styleId="MacroText">
    <w:name w:val="macro"/>
    <w:link w:val="MacroTextChar"/>
    <w:uiPriority w:val="99"/>
    <w:semiHidden/>
    <w:unhideWhenUsed/>
    <w:rsid w:val="00FF200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NormalIndent">
    <w:name w:val="Normal Indent"/>
    <w:basedOn w:val="Normal"/>
    <w:uiPriority w:val="99"/>
    <w:semiHidden/>
    <w:unhideWhenUsed/>
    <w:pPr>
      <w:ind w:left="720" w:firstLine="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line="240" w:lineRule="auto"/>
      <w:ind w:firstLine="0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Pr>
      <w:kern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F2002"/>
    <w:rPr>
      <w:rFonts w:ascii="Consolas" w:hAnsi="Consolas" w:cs="Consolas"/>
      <w:kern w:val="24"/>
      <w:sz w:val="22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  <w:kern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pPr>
      <w:ind w:firstLine="0"/>
    </w:pPr>
  </w:style>
  <w:style w:type="character" w:customStyle="1" w:styleId="SalutationChar">
    <w:name w:val="Salutation Char"/>
    <w:basedOn w:val="DefaultParagraphFont"/>
    <w:link w:val="Salutation"/>
    <w:uiPriority w:val="99"/>
    <w:semiHidden/>
    <w:rPr>
      <w:kern w:val="24"/>
    </w:rPr>
  </w:style>
  <w:style w:type="paragraph" w:styleId="Signature">
    <w:name w:val="Signature"/>
    <w:basedOn w:val="Normal"/>
    <w:link w:val="SignatureChar"/>
    <w:uiPriority w:val="99"/>
    <w:semiHidden/>
    <w:unhideWhenUsed/>
    <w:pPr>
      <w:spacing w:line="240" w:lineRule="auto"/>
      <w:ind w:left="4320" w:firstLine="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Pr>
      <w:kern w:val="24"/>
    </w:r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eofFigur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character" w:styleId="FootnoteReference">
    <w:name w:val="footnote reference"/>
    <w:basedOn w:val="DefaultParagraphFont"/>
    <w:uiPriority w:val="5"/>
    <w:unhideWhenUsed/>
    <w:qFormat/>
    <w:rPr>
      <w:vertAlign w:val="superscript"/>
    </w:rPr>
  </w:style>
  <w:style w:type="table" w:customStyle="1" w:styleId="APAReport">
    <w:name w:val="APA Report"/>
    <w:basedOn w:val="TableNormal"/>
    <w:uiPriority w:val="99"/>
    <w:rsid w:val="00BF4184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rPr>
        <w:tblHeader/>
      </w:trPr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eFigure">
    <w:name w:val="Table/Figure"/>
    <w:basedOn w:val="Normal"/>
    <w:uiPriority w:val="39"/>
    <w:qFormat/>
    <w:pPr>
      <w:spacing w:before="240"/>
      <w:ind w:firstLine="0"/>
      <w:contextualSpacing/>
    </w:pPr>
  </w:style>
  <w:style w:type="table" w:customStyle="1" w:styleId="PlainTable1">
    <w:name w:val="Plain Table 1"/>
    <w:basedOn w:val="TableNormal"/>
    <w:uiPriority w:val="41"/>
    <w:rsid w:val="00E6004D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F2002"/>
    <w:rPr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qFormat/>
    <w:rsid w:val="00FF2002"/>
    <w:pPr>
      <w:spacing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F2002"/>
    <w:rPr>
      <w:kern w:val="24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5D3A03"/>
    <w:rPr>
      <w:i/>
      <w:iCs/>
      <w:color w:val="373737" w:themeColor="accent1" w:themeShade="4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BA45DB"/>
    <w:rPr>
      <w:b/>
      <w:bCs/>
      <w:caps w:val="0"/>
      <w:smallCaps/>
      <w:color w:val="595959" w:themeColor="text1" w:themeTint="A6"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A6A3B"/>
    <w:pPr>
      <w:spacing w:before="240"/>
      <w:ind w:firstLine="720"/>
      <w:jc w:val="left"/>
      <w:outlineLvl w:val="9"/>
    </w:pPr>
    <w:rPr>
      <w:bCs w:val="0"/>
      <w:szCs w:val="32"/>
    </w:rPr>
  </w:style>
  <w:style w:type="character" w:styleId="FollowedHyperlink">
    <w:name w:val="FollowedHyperlink"/>
    <w:basedOn w:val="DefaultParagraphFont"/>
    <w:uiPriority w:val="99"/>
    <w:semiHidden/>
    <w:unhideWhenUsed/>
    <w:rsid w:val="009A6A3B"/>
    <w:rPr>
      <w:color w:val="595959" w:themeColor="text1" w:themeTint="A6"/>
      <w:u w:val="single"/>
    </w:rPr>
  </w:style>
  <w:style w:type="paragraph" w:customStyle="1" w:styleId="Title2">
    <w:name w:val="Title 2"/>
    <w:basedOn w:val="Normal"/>
    <w:uiPriority w:val="1"/>
    <w:qFormat/>
    <w:rsid w:val="00B823AA"/>
    <w:pPr>
      <w:ind w:firstLine="0"/>
      <w:jc w:val="center"/>
    </w:pPr>
  </w:style>
  <w:style w:type="character" w:styleId="Hyperlink">
    <w:name w:val="Hyperlink"/>
    <w:basedOn w:val="DefaultParagraphFont"/>
    <w:uiPriority w:val="99"/>
    <w:unhideWhenUsed/>
    <w:rsid w:val="00174586"/>
    <w:rPr>
      <w:color w:val="5F5F5F" w:themeColor="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8A09F4"/>
    <w:pPr>
      <w:spacing w:after="200" w:line="276" w:lineRule="auto"/>
      <w:ind w:firstLine="0"/>
    </w:pPr>
    <w:rPr>
      <w:rFonts w:asciiTheme="majorHAnsi" w:eastAsiaTheme="majorEastAsia" w:hAnsiTheme="majorHAnsi" w:cstheme="majorBidi"/>
      <w:i/>
      <w:iCs/>
      <w:smallCaps/>
      <w:spacing w:val="10"/>
      <w:kern w:val="0"/>
      <w:sz w:val="28"/>
      <w:szCs w:val="28"/>
      <w:lang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8A09F4"/>
    <w:rPr>
      <w:rFonts w:asciiTheme="majorHAnsi" w:eastAsiaTheme="majorEastAsia" w:hAnsiTheme="majorHAnsi" w:cstheme="majorBidi"/>
      <w:i/>
      <w:iCs/>
      <w:smallCaps/>
      <w:spacing w:val="10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0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s://github.com/JosephDao/student-database/blob/master/diagrams/statechart.vsdx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4.png"/><Relationship Id="rId25" Type="http://schemas.openxmlformats.org/officeDocument/2006/relationships/oleObject" Target="embeddings/oleObject7.bin"/><Relationship Id="rId33" Type="http://schemas.openxmlformats.org/officeDocument/2006/relationships/hyperlink" Target="https://github.com/JosephDao/student-database/blob/master/database/database.sql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hyperlink" Target="https://github.com/JosephDao/student-database/blob/master/diagrams/overall-class.vsdx" TargetMode="External"/><Relationship Id="rId29" Type="http://schemas.openxmlformats.org/officeDocument/2006/relationships/hyperlink" Target="https://github.com/JosephDao/student-database/tree/master/test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7.emf"/><Relationship Id="rId32" Type="http://schemas.openxmlformats.org/officeDocument/2006/relationships/hyperlink" Target="https://github.com/JosephDao/student-database/blob/master/test/test-cases-part-2.sql" TargetMode="External"/><Relationship Id="rId37" Type="http://schemas.openxmlformats.org/officeDocument/2006/relationships/glossaryDocument" Target="glossary/document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hyperlink" Target="https://github.com/JosephDao/student-database/blob/master/diagrams/detailed-class.vsdx" TargetMode="External"/><Relationship Id="rId28" Type="http://schemas.openxmlformats.org/officeDocument/2006/relationships/hyperlink" Target="https://github.com/JosephDao/student-database" TargetMode="External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hyperlink" Target="https://github.com/JosephDao/student-database/blob/master/test/test-cases-part-1.sql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hyperlink" Target="https://github.com/JosephDao/student-database/tree/master/GUI/login" TargetMode="External"/><Relationship Id="rId30" Type="http://schemas.openxmlformats.org/officeDocument/2006/relationships/hyperlink" Target="https://github.com/JosephDao/student-database/blob/master/test/mytap.sql" TargetMode="External"/><Relationship Id="rId35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dao\Downloads\tf03982351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4144BABFFAD43D780DF96F23293F0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34FD230-F0B2-4685-A1E1-3289FCD84389}"/>
      </w:docPartPr>
      <w:docPartBody>
        <w:p w:rsidR="00D84E1E" w:rsidRDefault="00D84E1E">
          <w:pPr>
            <w:pStyle w:val="74144BABFFAD43D780DF96F23293F0EC"/>
          </w:pPr>
          <w:r>
            <w:t>[Title Here, up to 12 Words, on One to Two Lines]</w:t>
          </w:r>
        </w:p>
      </w:docPartBody>
    </w:docPart>
    <w:docPart>
      <w:docPartPr>
        <w:name w:val="9F2DE91FD5B84518BCDD7C6FE93BE1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191139-D657-4C0B-A4BB-89C9E2287AE9}"/>
      </w:docPartPr>
      <w:docPartBody>
        <w:p w:rsidR="00D84E1E" w:rsidRDefault="00D84E1E">
          <w:pPr>
            <w:pStyle w:val="9F2DE91FD5B84518BCDD7C6FE93BE1C0"/>
          </w:pPr>
          <w:r w:rsidRPr="005D3A03">
            <w:t>Figures title:</w:t>
          </w:r>
        </w:p>
      </w:docPartBody>
    </w:docPart>
    <w:docPart>
      <w:docPartPr>
        <w:name w:val="79A087A2A03F49D0A9025D537C4391E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937A826-976B-4696-8A47-A683B006D593}"/>
      </w:docPartPr>
      <w:docPartBody>
        <w:p w:rsidR="00D84E1E" w:rsidRDefault="00D84E1E">
          <w:pPr>
            <w:pStyle w:val="79A087A2A03F49D0A9025D537C4391E5"/>
          </w:pPr>
          <w:r>
            <w:t>[Include all figures in their own section, following references (and footnotes and tables, if applicable).  Include a numbered caption for each figure.  Use the Table/Figure style for easy spacing between figure and caption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E1E"/>
    <w:rsid w:val="00D84E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4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4144BABFFAD43D780DF96F23293F0EC">
    <w:name w:val="74144BABFFAD43D780DF96F23293F0EC"/>
  </w:style>
  <w:style w:type="paragraph" w:customStyle="1" w:styleId="2AFBE16CF26E4B60B086823ABF7EF105">
    <w:name w:val="2AFBE16CF26E4B60B086823ABF7EF105"/>
  </w:style>
  <w:style w:type="paragraph" w:customStyle="1" w:styleId="173BA35D37B54088B15A0EEDF5AFCD59">
    <w:name w:val="173BA35D37B54088B15A0EEDF5AFCD59"/>
  </w:style>
  <w:style w:type="paragraph" w:customStyle="1" w:styleId="6365F2D2E9494B089DD9B16F1BECA171">
    <w:name w:val="6365F2D2E9494B089DD9B16F1BECA171"/>
  </w:style>
  <w:style w:type="paragraph" w:customStyle="1" w:styleId="83CDBA6D59D843C9A8A5AFF8066AED49">
    <w:name w:val="83CDBA6D59D843C9A8A5AFF8066AED49"/>
  </w:style>
  <w:style w:type="paragraph" w:customStyle="1" w:styleId="828B9D02C37A43DD84A927995D976941">
    <w:name w:val="828B9D02C37A43DD84A927995D976941"/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paragraph" w:customStyle="1" w:styleId="D49EB21D9BDF4696A611618C471D9988">
    <w:name w:val="D49EB21D9BDF4696A611618C471D9988"/>
  </w:style>
  <w:style w:type="paragraph" w:customStyle="1" w:styleId="29DF09FDD3E240A58117ACC8CD3E657D">
    <w:name w:val="29DF09FDD3E240A58117ACC8CD3E657D"/>
  </w:style>
  <w:style w:type="paragraph" w:customStyle="1" w:styleId="200D40C2EB174ACC9ED76504425F0BB4">
    <w:name w:val="200D40C2EB174ACC9ED76504425F0BB4"/>
  </w:style>
  <w:style w:type="paragraph" w:customStyle="1" w:styleId="B4237522011A43BE9F9F227F0C84FB0F">
    <w:name w:val="B4237522011A43BE9F9F227F0C84FB0F"/>
  </w:style>
  <w:style w:type="paragraph" w:customStyle="1" w:styleId="ACE2202DFFC14A4088E82613618B818E">
    <w:name w:val="ACE2202DFFC14A4088E82613618B818E"/>
  </w:style>
  <w:style w:type="paragraph" w:customStyle="1" w:styleId="FB0C81921BF441408EE370BCACEB5B20">
    <w:name w:val="FB0C81921BF441408EE370BCACEB5B20"/>
  </w:style>
  <w:style w:type="paragraph" w:customStyle="1" w:styleId="3F990C50D88F4D169A8A264082C2F100">
    <w:name w:val="3F990C50D88F4D169A8A264082C2F100"/>
  </w:style>
  <w:style w:type="paragraph" w:customStyle="1" w:styleId="C6EE8DBE94CA4ED080D73E77C357E2C0">
    <w:name w:val="C6EE8DBE94CA4ED080D73E77C357E2C0"/>
  </w:style>
  <w:style w:type="paragraph" w:customStyle="1" w:styleId="09E431844E6443248E339D52F8B90D8F">
    <w:name w:val="09E431844E6443248E339D52F8B90D8F"/>
  </w:style>
  <w:style w:type="paragraph" w:customStyle="1" w:styleId="C97EBA84F25C4B9A89C8285465CFC95B">
    <w:name w:val="C97EBA84F25C4B9A89C8285465CFC95B"/>
  </w:style>
  <w:style w:type="paragraph" w:customStyle="1" w:styleId="BB102BC038B64DC0995BC5D00D47001F">
    <w:name w:val="BB102BC038B64DC0995BC5D00D47001F"/>
  </w:style>
  <w:style w:type="paragraph" w:customStyle="1" w:styleId="1CE0530361BD4EB68D85F6935813BEC4">
    <w:name w:val="1CE0530361BD4EB68D85F6935813BEC4"/>
  </w:style>
  <w:style w:type="paragraph" w:customStyle="1" w:styleId="F356BE65C56E47689DB08576E422596A">
    <w:name w:val="F356BE65C56E47689DB08576E422596A"/>
  </w:style>
  <w:style w:type="paragraph" w:customStyle="1" w:styleId="1EF2D886499B465DB5DB2371F6870F1F">
    <w:name w:val="1EF2D886499B465DB5DB2371F6870F1F"/>
  </w:style>
  <w:style w:type="paragraph" w:customStyle="1" w:styleId="38977C362FAE4B8386968D64CFF4BCDE">
    <w:name w:val="38977C362FAE4B8386968D64CFF4BCDE"/>
  </w:style>
  <w:style w:type="paragraph" w:customStyle="1" w:styleId="6A275A9AE40142DEB2F913D6909FC8C6">
    <w:name w:val="6A275A9AE40142DEB2F913D6909FC8C6"/>
  </w:style>
  <w:style w:type="paragraph" w:customStyle="1" w:styleId="FCEC3C4595B845C0BCA2A97CB7DE3EAF">
    <w:name w:val="FCEC3C4595B845C0BCA2A97CB7DE3EAF"/>
  </w:style>
  <w:style w:type="paragraph" w:customStyle="1" w:styleId="0041A89AF8D94F72937301A15E9079DE">
    <w:name w:val="0041A89AF8D94F72937301A15E9079DE"/>
  </w:style>
  <w:style w:type="paragraph" w:customStyle="1" w:styleId="159848B37FD04600B091829BF914E3DD">
    <w:name w:val="159848B37FD04600B091829BF914E3DD"/>
  </w:style>
  <w:style w:type="paragraph" w:customStyle="1" w:styleId="1C18A3499F884B2EBFB460101CF0A279">
    <w:name w:val="1C18A3499F884B2EBFB460101CF0A279"/>
  </w:style>
  <w:style w:type="paragraph" w:customStyle="1" w:styleId="2106A5DBC8B645F29E8CE4CF3DD25FC4">
    <w:name w:val="2106A5DBC8B645F29E8CE4CF3DD25FC4"/>
  </w:style>
  <w:style w:type="paragraph" w:customStyle="1" w:styleId="A7157A3E9EAD465FA10B6EEE298A7E62">
    <w:name w:val="A7157A3E9EAD465FA10B6EEE298A7E62"/>
  </w:style>
  <w:style w:type="paragraph" w:customStyle="1" w:styleId="4EB6F01B30DD4A5996AAA795FD55B37A">
    <w:name w:val="4EB6F01B30DD4A5996AAA795FD55B37A"/>
  </w:style>
  <w:style w:type="paragraph" w:customStyle="1" w:styleId="DDC9EA0FAD7A4674BB134B0CB827B86F">
    <w:name w:val="DDC9EA0FAD7A4674BB134B0CB827B86F"/>
  </w:style>
  <w:style w:type="paragraph" w:customStyle="1" w:styleId="163ADDEE0E0747D49165DFB0C84EF1AB">
    <w:name w:val="163ADDEE0E0747D49165DFB0C84EF1AB"/>
  </w:style>
  <w:style w:type="paragraph" w:customStyle="1" w:styleId="958E2B777DB547869269C37D915453DB">
    <w:name w:val="958E2B777DB547869269C37D915453DB"/>
  </w:style>
  <w:style w:type="paragraph" w:customStyle="1" w:styleId="DBC5143BC2A047CABF1C6B52C5BB53E9">
    <w:name w:val="DBC5143BC2A047CABF1C6B52C5BB53E9"/>
  </w:style>
  <w:style w:type="paragraph" w:customStyle="1" w:styleId="7B2C0D027BA34A25998B1008160A39F5">
    <w:name w:val="7B2C0D027BA34A25998B1008160A39F5"/>
  </w:style>
  <w:style w:type="paragraph" w:customStyle="1" w:styleId="D7F71E9404074E7AAC250FBE8210BDCD">
    <w:name w:val="D7F71E9404074E7AAC250FBE8210BDCD"/>
  </w:style>
  <w:style w:type="paragraph" w:customStyle="1" w:styleId="29AB00855A6A45D8962DBBB94982A559">
    <w:name w:val="29AB00855A6A45D8962DBBB94982A559"/>
  </w:style>
  <w:style w:type="paragraph" w:customStyle="1" w:styleId="23259D3BAA134FD996F1578C180805BE">
    <w:name w:val="23259D3BAA134FD996F1578C180805BE"/>
  </w:style>
  <w:style w:type="paragraph" w:customStyle="1" w:styleId="B8EDB0FB77EC4E35B4268B0DD3AB044D">
    <w:name w:val="B8EDB0FB77EC4E35B4268B0DD3AB044D"/>
  </w:style>
  <w:style w:type="paragraph" w:customStyle="1" w:styleId="89B40096B1CE4E80A2728862EA23CEB4">
    <w:name w:val="89B40096B1CE4E80A2728862EA23CEB4"/>
  </w:style>
  <w:style w:type="paragraph" w:customStyle="1" w:styleId="A64F7832FDDD4C069C55B1CEADFE740A">
    <w:name w:val="A64F7832FDDD4C069C55B1CEADFE740A"/>
  </w:style>
  <w:style w:type="paragraph" w:customStyle="1" w:styleId="696BE363080448898120249ABE6BFA41">
    <w:name w:val="696BE363080448898120249ABE6BFA41"/>
  </w:style>
  <w:style w:type="paragraph" w:customStyle="1" w:styleId="9B9FC2C5C85743CB8EAD35F22BD3F307">
    <w:name w:val="9B9FC2C5C85743CB8EAD35F22BD3F307"/>
  </w:style>
  <w:style w:type="paragraph" w:customStyle="1" w:styleId="668F943245324A598B3B3C2FBF2458F6">
    <w:name w:val="668F943245324A598B3B3C2FBF2458F6"/>
  </w:style>
  <w:style w:type="paragraph" w:customStyle="1" w:styleId="946F01DE2D824A2B84F988D6FC42B5FD">
    <w:name w:val="946F01DE2D824A2B84F988D6FC42B5FD"/>
  </w:style>
  <w:style w:type="paragraph" w:customStyle="1" w:styleId="B37EC3B34FCF4B40BA175664C43D1E46">
    <w:name w:val="B37EC3B34FCF4B40BA175664C43D1E46"/>
  </w:style>
  <w:style w:type="paragraph" w:customStyle="1" w:styleId="291771802B8748758AD1D0DF5DED47FB">
    <w:name w:val="291771802B8748758AD1D0DF5DED47FB"/>
  </w:style>
  <w:style w:type="paragraph" w:customStyle="1" w:styleId="4FAF367B880B43119E123FC02684106C">
    <w:name w:val="4FAF367B880B43119E123FC02684106C"/>
  </w:style>
  <w:style w:type="paragraph" w:customStyle="1" w:styleId="ED5625BF3A89425280F837A8D099A727">
    <w:name w:val="ED5625BF3A89425280F837A8D099A727"/>
  </w:style>
  <w:style w:type="paragraph" w:customStyle="1" w:styleId="D7954FFCE943445EB3AF849CD3E975E2">
    <w:name w:val="D7954FFCE943445EB3AF849CD3E975E2"/>
  </w:style>
  <w:style w:type="paragraph" w:customStyle="1" w:styleId="275D321A6259420DBF9FF184E821A78E">
    <w:name w:val="275D321A6259420DBF9FF184E821A78E"/>
  </w:style>
  <w:style w:type="paragraph" w:customStyle="1" w:styleId="B6DBD3E9EF4B47719FD8D1469E3C3054">
    <w:name w:val="B6DBD3E9EF4B47719FD8D1469E3C3054"/>
  </w:style>
  <w:style w:type="paragraph" w:customStyle="1" w:styleId="EA3DCF2202A84E5D87F47894B3DC64AD">
    <w:name w:val="EA3DCF2202A84E5D87F47894B3DC64AD"/>
  </w:style>
  <w:style w:type="paragraph" w:customStyle="1" w:styleId="BB5F6EDBDE7B4393A53555609F119FBD">
    <w:name w:val="BB5F6EDBDE7B4393A53555609F119FBD"/>
  </w:style>
  <w:style w:type="paragraph" w:customStyle="1" w:styleId="532F9D46266B43DB9299ED58ACA9F7A0">
    <w:name w:val="532F9D46266B43DB9299ED58ACA9F7A0"/>
  </w:style>
  <w:style w:type="paragraph" w:customStyle="1" w:styleId="BC6F5111DC4E4A0C815EFB68D5218722">
    <w:name w:val="BC6F5111DC4E4A0C815EFB68D5218722"/>
  </w:style>
  <w:style w:type="paragraph" w:customStyle="1" w:styleId="8548089E60F242159EB4D7099AD299AE">
    <w:name w:val="8548089E60F242159EB4D7099AD299AE"/>
  </w:style>
  <w:style w:type="paragraph" w:customStyle="1" w:styleId="D8F76C31DD284C15A05FE8045EC18E9A">
    <w:name w:val="D8F76C31DD284C15A05FE8045EC18E9A"/>
  </w:style>
  <w:style w:type="paragraph" w:customStyle="1" w:styleId="27DE3983934E412EB9A11F9924FBC9BE">
    <w:name w:val="27DE3983934E412EB9A11F9924FBC9BE"/>
  </w:style>
  <w:style w:type="paragraph" w:customStyle="1" w:styleId="2B999EBD98094833A8C9CB734B39C76D">
    <w:name w:val="2B999EBD98094833A8C9CB734B39C76D"/>
  </w:style>
  <w:style w:type="paragraph" w:customStyle="1" w:styleId="62DDA249A98246DBB3B25E5AEDD018F3">
    <w:name w:val="62DDA249A98246DBB3B25E5AEDD018F3"/>
  </w:style>
  <w:style w:type="paragraph" w:customStyle="1" w:styleId="F48E690505FA49C7A1F58263C3CDB330">
    <w:name w:val="F48E690505FA49C7A1F58263C3CDB330"/>
  </w:style>
  <w:style w:type="paragraph" w:customStyle="1" w:styleId="9F2DE91FD5B84518BCDD7C6FE93BE1C0">
    <w:name w:val="9F2DE91FD5B84518BCDD7C6FE93BE1C0"/>
  </w:style>
  <w:style w:type="paragraph" w:customStyle="1" w:styleId="79A087A2A03F49D0A9025D537C4391E5">
    <w:name w:val="79A087A2A03F49D0A9025D537C4391E5"/>
  </w:style>
  <w:style w:type="paragraph" w:customStyle="1" w:styleId="FABE49C05DBB471DB6CF8991BB0D4E26">
    <w:name w:val="FABE49C05DBB471DB6CF8991BB0D4E26"/>
    <w:rsid w:val="00D84E1E"/>
  </w:style>
  <w:style w:type="paragraph" w:customStyle="1" w:styleId="D1FB722972AB4E23BBA010DFC584A1E2">
    <w:name w:val="D1FB722972AB4E23BBA010DFC584A1E2"/>
    <w:rsid w:val="00D84E1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4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4144BABFFAD43D780DF96F23293F0EC">
    <w:name w:val="74144BABFFAD43D780DF96F23293F0EC"/>
  </w:style>
  <w:style w:type="paragraph" w:customStyle="1" w:styleId="2AFBE16CF26E4B60B086823ABF7EF105">
    <w:name w:val="2AFBE16CF26E4B60B086823ABF7EF105"/>
  </w:style>
  <w:style w:type="paragraph" w:customStyle="1" w:styleId="173BA35D37B54088B15A0EEDF5AFCD59">
    <w:name w:val="173BA35D37B54088B15A0EEDF5AFCD59"/>
  </w:style>
  <w:style w:type="paragraph" w:customStyle="1" w:styleId="6365F2D2E9494B089DD9B16F1BECA171">
    <w:name w:val="6365F2D2E9494B089DD9B16F1BECA171"/>
  </w:style>
  <w:style w:type="paragraph" w:customStyle="1" w:styleId="83CDBA6D59D843C9A8A5AFF8066AED49">
    <w:name w:val="83CDBA6D59D843C9A8A5AFF8066AED49"/>
  </w:style>
  <w:style w:type="paragraph" w:customStyle="1" w:styleId="828B9D02C37A43DD84A927995D976941">
    <w:name w:val="828B9D02C37A43DD84A927995D976941"/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paragraph" w:customStyle="1" w:styleId="D49EB21D9BDF4696A611618C471D9988">
    <w:name w:val="D49EB21D9BDF4696A611618C471D9988"/>
  </w:style>
  <w:style w:type="paragraph" w:customStyle="1" w:styleId="29DF09FDD3E240A58117ACC8CD3E657D">
    <w:name w:val="29DF09FDD3E240A58117ACC8CD3E657D"/>
  </w:style>
  <w:style w:type="paragraph" w:customStyle="1" w:styleId="200D40C2EB174ACC9ED76504425F0BB4">
    <w:name w:val="200D40C2EB174ACC9ED76504425F0BB4"/>
  </w:style>
  <w:style w:type="paragraph" w:customStyle="1" w:styleId="B4237522011A43BE9F9F227F0C84FB0F">
    <w:name w:val="B4237522011A43BE9F9F227F0C84FB0F"/>
  </w:style>
  <w:style w:type="paragraph" w:customStyle="1" w:styleId="ACE2202DFFC14A4088E82613618B818E">
    <w:name w:val="ACE2202DFFC14A4088E82613618B818E"/>
  </w:style>
  <w:style w:type="paragraph" w:customStyle="1" w:styleId="FB0C81921BF441408EE370BCACEB5B20">
    <w:name w:val="FB0C81921BF441408EE370BCACEB5B20"/>
  </w:style>
  <w:style w:type="paragraph" w:customStyle="1" w:styleId="3F990C50D88F4D169A8A264082C2F100">
    <w:name w:val="3F990C50D88F4D169A8A264082C2F100"/>
  </w:style>
  <w:style w:type="paragraph" w:customStyle="1" w:styleId="C6EE8DBE94CA4ED080D73E77C357E2C0">
    <w:name w:val="C6EE8DBE94CA4ED080D73E77C357E2C0"/>
  </w:style>
  <w:style w:type="paragraph" w:customStyle="1" w:styleId="09E431844E6443248E339D52F8B90D8F">
    <w:name w:val="09E431844E6443248E339D52F8B90D8F"/>
  </w:style>
  <w:style w:type="paragraph" w:customStyle="1" w:styleId="C97EBA84F25C4B9A89C8285465CFC95B">
    <w:name w:val="C97EBA84F25C4B9A89C8285465CFC95B"/>
  </w:style>
  <w:style w:type="paragraph" w:customStyle="1" w:styleId="BB102BC038B64DC0995BC5D00D47001F">
    <w:name w:val="BB102BC038B64DC0995BC5D00D47001F"/>
  </w:style>
  <w:style w:type="paragraph" w:customStyle="1" w:styleId="1CE0530361BD4EB68D85F6935813BEC4">
    <w:name w:val="1CE0530361BD4EB68D85F6935813BEC4"/>
  </w:style>
  <w:style w:type="paragraph" w:customStyle="1" w:styleId="F356BE65C56E47689DB08576E422596A">
    <w:name w:val="F356BE65C56E47689DB08576E422596A"/>
  </w:style>
  <w:style w:type="paragraph" w:customStyle="1" w:styleId="1EF2D886499B465DB5DB2371F6870F1F">
    <w:name w:val="1EF2D886499B465DB5DB2371F6870F1F"/>
  </w:style>
  <w:style w:type="paragraph" w:customStyle="1" w:styleId="38977C362FAE4B8386968D64CFF4BCDE">
    <w:name w:val="38977C362FAE4B8386968D64CFF4BCDE"/>
  </w:style>
  <w:style w:type="paragraph" w:customStyle="1" w:styleId="6A275A9AE40142DEB2F913D6909FC8C6">
    <w:name w:val="6A275A9AE40142DEB2F913D6909FC8C6"/>
  </w:style>
  <w:style w:type="paragraph" w:customStyle="1" w:styleId="FCEC3C4595B845C0BCA2A97CB7DE3EAF">
    <w:name w:val="FCEC3C4595B845C0BCA2A97CB7DE3EAF"/>
  </w:style>
  <w:style w:type="paragraph" w:customStyle="1" w:styleId="0041A89AF8D94F72937301A15E9079DE">
    <w:name w:val="0041A89AF8D94F72937301A15E9079DE"/>
  </w:style>
  <w:style w:type="paragraph" w:customStyle="1" w:styleId="159848B37FD04600B091829BF914E3DD">
    <w:name w:val="159848B37FD04600B091829BF914E3DD"/>
  </w:style>
  <w:style w:type="paragraph" w:customStyle="1" w:styleId="1C18A3499F884B2EBFB460101CF0A279">
    <w:name w:val="1C18A3499F884B2EBFB460101CF0A279"/>
  </w:style>
  <w:style w:type="paragraph" w:customStyle="1" w:styleId="2106A5DBC8B645F29E8CE4CF3DD25FC4">
    <w:name w:val="2106A5DBC8B645F29E8CE4CF3DD25FC4"/>
  </w:style>
  <w:style w:type="paragraph" w:customStyle="1" w:styleId="A7157A3E9EAD465FA10B6EEE298A7E62">
    <w:name w:val="A7157A3E9EAD465FA10B6EEE298A7E62"/>
  </w:style>
  <w:style w:type="paragraph" w:customStyle="1" w:styleId="4EB6F01B30DD4A5996AAA795FD55B37A">
    <w:name w:val="4EB6F01B30DD4A5996AAA795FD55B37A"/>
  </w:style>
  <w:style w:type="paragraph" w:customStyle="1" w:styleId="DDC9EA0FAD7A4674BB134B0CB827B86F">
    <w:name w:val="DDC9EA0FAD7A4674BB134B0CB827B86F"/>
  </w:style>
  <w:style w:type="paragraph" w:customStyle="1" w:styleId="163ADDEE0E0747D49165DFB0C84EF1AB">
    <w:name w:val="163ADDEE0E0747D49165DFB0C84EF1AB"/>
  </w:style>
  <w:style w:type="paragraph" w:customStyle="1" w:styleId="958E2B777DB547869269C37D915453DB">
    <w:name w:val="958E2B777DB547869269C37D915453DB"/>
  </w:style>
  <w:style w:type="paragraph" w:customStyle="1" w:styleId="DBC5143BC2A047CABF1C6B52C5BB53E9">
    <w:name w:val="DBC5143BC2A047CABF1C6B52C5BB53E9"/>
  </w:style>
  <w:style w:type="paragraph" w:customStyle="1" w:styleId="7B2C0D027BA34A25998B1008160A39F5">
    <w:name w:val="7B2C0D027BA34A25998B1008160A39F5"/>
  </w:style>
  <w:style w:type="paragraph" w:customStyle="1" w:styleId="D7F71E9404074E7AAC250FBE8210BDCD">
    <w:name w:val="D7F71E9404074E7AAC250FBE8210BDCD"/>
  </w:style>
  <w:style w:type="paragraph" w:customStyle="1" w:styleId="29AB00855A6A45D8962DBBB94982A559">
    <w:name w:val="29AB00855A6A45D8962DBBB94982A559"/>
  </w:style>
  <w:style w:type="paragraph" w:customStyle="1" w:styleId="23259D3BAA134FD996F1578C180805BE">
    <w:name w:val="23259D3BAA134FD996F1578C180805BE"/>
  </w:style>
  <w:style w:type="paragraph" w:customStyle="1" w:styleId="B8EDB0FB77EC4E35B4268B0DD3AB044D">
    <w:name w:val="B8EDB0FB77EC4E35B4268B0DD3AB044D"/>
  </w:style>
  <w:style w:type="paragraph" w:customStyle="1" w:styleId="89B40096B1CE4E80A2728862EA23CEB4">
    <w:name w:val="89B40096B1CE4E80A2728862EA23CEB4"/>
  </w:style>
  <w:style w:type="paragraph" w:customStyle="1" w:styleId="A64F7832FDDD4C069C55B1CEADFE740A">
    <w:name w:val="A64F7832FDDD4C069C55B1CEADFE740A"/>
  </w:style>
  <w:style w:type="paragraph" w:customStyle="1" w:styleId="696BE363080448898120249ABE6BFA41">
    <w:name w:val="696BE363080448898120249ABE6BFA41"/>
  </w:style>
  <w:style w:type="paragraph" w:customStyle="1" w:styleId="9B9FC2C5C85743CB8EAD35F22BD3F307">
    <w:name w:val="9B9FC2C5C85743CB8EAD35F22BD3F307"/>
  </w:style>
  <w:style w:type="paragraph" w:customStyle="1" w:styleId="668F943245324A598B3B3C2FBF2458F6">
    <w:name w:val="668F943245324A598B3B3C2FBF2458F6"/>
  </w:style>
  <w:style w:type="paragraph" w:customStyle="1" w:styleId="946F01DE2D824A2B84F988D6FC42B5FD">
    <w:name w:val="946F01DE2D824A2B84F988D6FC42B5FD"/>
  </w:style>
  <w:style w:type="paragraph" w:customStyle="1" w:styleId="B37EC3B34FCF4B40BA175664C43D1E46">
    <w:name w:val="B37EC3B34FCF4B40BA175664C43D1E46"/>
  </w:style>
  <w:style w:type="paragraph" w:customStyle="1" w:styleId="291771802B8748758AD1D0DF5DED47FB">
    <w:name w:val="291771802B8748758AD1D0DF5DED47FB"/>
  </w:style>
  <w:style w:type="paragraph" w:customStyle="1" w:styleId="4FAF367B880B43119E123FC02684106C">
    <w:name w:val="4FAF367B880B43119E123FC02684106C"/>
  </w:style>
  <w:style w:type="paragraph" w:customStyle="1" w:styleId="ED5625BF3A89425280F837A8D099A727">
    <w:name w:val="ED5625BF3A89425280F837A8D099A727"/>
  </w:style>
  <w:style w:type="paragraph" w:customStyle="1" w:styleId="D7954FFCE943445EB3AF849CD3E975E2">
    <w:name w:val="D7954FFCE943445EB3AF849CD3E975E2"/>
  </w:style>
  <w:style w:type="paragraph" w:customStyle="1" w:styleId="275D321A6259420DBF9FF184E821A78E">
    <w:name w:val="275D321A6259420DBF9FF184E821A78E"/>
  </w:style>
  <w:style w:type="paragraph" w:customStyle="1" w:styleId="B6DBD3E9EF4B47719FD8D1469E3C3054">
    <w:name w:val="B6DBD3E9EF4B47719FD8D1469E3C3054"/>
  </w:style>
  <w:style w:type="paragraph" w:customStyle="1" w:styleId="EA3DCF2202A84E5D87F47894B3DC64AD">
    <w:name w:val="EA3DCF2202A84E5D87F47894B3DC64AD"/>
  </w:style>
  <w:style w:type="paragraph" w:customStyle="1" w:styleId="BB5F6EDBDE7B4393A53555609F119FBD">
    <w:name w:val="BB5F6EDBDE7B4393A53555609F119FBD"/>
  </w:style>
  <w:style w:type="paragraph" w:customStyle="1" w:styleId="532F9D46266B43DB9299ED58ACA9F7A0">
    <w:name w:val="532F9D46266B43DB9299ED58ACA9F7A0"/>
  </w:style>
  <w:style w:type="paragraph" w:customStyle="1" w:styleId="BC6F5111DC4E4A0C815EFB68D5218722">
    <w:name w:val="BC6F5111DC4E4A0C815EFB68D5218722"/>
  </w:style>
  <w:style w:type="paragraph" w:customStyle="1" w:styleId="8548089E60F242159EB4D7099AD299AE">
    <w:name w:val="8548089E60F242159EB4D7099AD299AE"/>
  </w:style>
  <w:style w:type="paragraph" w:customStyle="1" w:styleId="D8F76C31DD284C15A05FE8045EC18E9A">
    <w:name w:val="D8F76C31DD284C15A05FE8045EC18E9A"/>
  </w:style>
  <w:style w:type="paragraph" w:customStyle="1" w:styleId="27DE3983934E412EB9A11F9924FBC9BE">
    <w:name w:val="27DE3983934E412EB9A11F9924FBC9BE"/>
  </w:style>
  <w:style w:type="paragraph" w:customStyle="1" w:styleId="2B999EBD98094833A8C9CB734B39C76D">
    <w:name w:val="2B999EBD98094833A8C9CB734B39C76D"/>
  </w:style>
  <w:style w:type="paragraph" w:customStyle="1" w:styleId="62DDA249A98246DBB3B25E5AEDD018F3">
    <w:name w:val="62DDA249A98246DBB3B25E5AEDD018F3"/>
  </w:style>
  <w:style w:type="paragraph" w:customStyle="1" w:styleId="F48E690505FA49C7A1F58263C3CDB330">
    <w:name w:val="F48E690505FA49C7A1F58263C3CDB330"/>
  </w:style>
  <w:style w:type="paragraph" w:customStyle="1" w:styleId="9F2DE91FD5B84518BCDD7C6FE93BE1C0">
    <w:name w:val="9F2DE91FD5B84518BCDD7C6FE93BE1C0"/>
  </w:style>
  <w:style w:type="paragraph" w:customStyle="1" w:styleId="79A087A2A03F49D0A9025D537C4391E5">
    <w:name w:val="79A087A2A03F49D0A9025D537C4391E5"/>
  </w:style>
  <w:style w:type="paragraph" w:customStyle="1" w:styleId="FABE49C05DBB471DB6CF8991BB0D4E26">
    <w:name w:val="FABE49C05DBB471DB6CF8991BB0D4E26"/>
    <w:rsid w:val="00D84E1E"/>
  </w:style>
  <w:style w:type="paragraph" w:customStyle="1" w:styleId="D1FB722972AB4E23BBA010DFC584A1E2">
    <w:name w:val="D1FB722972AB4E23BBA010DFC584A1E2"/>
    <w:rsid w:val="00D84E1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Learning management system</Abstract>
  <CompanyAddress/>
  <CompanyPhone/>
  <CompanyFax/>
  <CompanyEmail/>
</CoverPageProperties>
</file>

<file path=customXml/item2.xml><?xml version="1.0" encoding="utf-8"?>
<b:Sources xmlns:b="http://schemas.openxmlformats.org/officeDocument/2006/bibliography" SelectedStyle="\APASixthEditionOfficeOnline.xsl" StyleName="APA" Version="6">
  <b:Source>
    <b:Tag>Article</b:Tag>
    <b:SourceType>JournalArticle</b:SourceType>
    <b:Guid>{A9826F97-9AB6-4323-9880-F46D9FA5FDF4}</b:Guid>
    <b:Title>Article Title</b:Title>
    <b:Year>Year</b:Year>
    <b:JournalName>Journal Title</b:JournalName>
    <b:Pages>Pages From - To</b:Pages>
    <b:Author>
      <b:Author>
        <b:NameList>
          <b:Person>
            <b:Last>Last Name</b:Last>
            <b:First>First,</b:First>
            <b:Middle>Middle</b:Middle>
          </b:Person>
        </b:NameList>
      </b:Author>
    </b:Author>
    <b:RefOrder>1</b:RefOrder>
  </b:Source>
  <b:Source>
    <b:Tag>Last</b:Tag>
    <b:SourceType>Book</b:SourceType>
    <b:Guid>{60AAA012-579D-4CB3-B717-40E27E8995F9}</b:Guid>
    <b:Title>Book Title</b:Title>
    <b:Year>Year</b:Year>
    <b:City>City Name</b:City>
    <b:Publisher>Publisher Name</b:Publisher>
    <b:Author>
      <b:Author>
        <b:NameList>
          <b:Person>
            <b:Last>Last Name</b:Last>
            <b:First>First,</b:First>
            <b:Middle>Middle</b:Middle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7824C48-F954-4737-894C-2A870B06B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03982351.dotx</Template>
  <TotalTime>1</TotalTime>
  <Pages>26</Pages>
  <Words>3502</Words>
  <Characters>19965</Characters>
  <Application>Microsoft Office Word</Application>
  <DocSecurity>0</DocSecurity>
  <Lines>166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Engineering Project: Learning Management System</vt:lpstr>
    </vt:vector>
  </TitlesOfParts>
  <Company/>
  <LinksUpToDate>false</LinksUpToDate>
  <CharactersWithSpaces>234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 Project: Learning Management System</dc:title>
  <dc:creator>m.dao@sbcglobal.net</dc:creator>
  <cp:lastModifiedBy>m.dao@sbcglobal.net</cp:lastModifiedBy>
  <cp:revision>2</cp:revision>
  <dcterms:created xsi:type="dcterms:W3CDTF">2017-05-01T00:22:00Z</dcterms:created>
  <dcterms:modified xsi:type="dcterms:W3CDTF">2017-05-01T00:22:00Z</dcterms:modified>
</cp:coreProperties>
</file>